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Rubrik"/>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0546B7" w:rsidP="00537F9E">
      <w:pPr>
        <w:pStyle w:val="Friform"/>
        <w:jc w:val="center"/>
        <w:rPr>
          <w:rFonts w:ascii="Arial" w:hAnsi="Arial"/>
          <w:b/>
          <w:i/>
          <w:color w:val="auto"/>
          <w:sz w:val="56"/>
        </w:rPr>
      </w:pPr>
      <w:fldSimple w:instr=" TITLE  infrastructure:directory:organisation  \* MERGEFORMAT ">
        <w:r>
          <w:rPr>
            <w:rFonts w:ascii="Arial" w:hAnsi="Arial"/>
            <w:b/>
            <w:i/>
            <w:color w:val="auto"/>
            <w:sz w:val="56"/>
          </w:rPr>
          <w:t>infrastructure:directory:employee</w:t>
        </w:r>
      </w:fldSimple>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6C37D7">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DF7196" w:rsidRDefault="007F1ECD" w:rsidP="00537F9E">
      <w:pPr>
        <w:pStyle w:val="Friform"/>
        <w:jc w:val="center"/>
        <w:rPr>
          <w:rFonts w:ascii="Arial" w:hAnsi="Arial"/>
          <w:color w:val="auto"/>
          <w:sz w:val="36"/>
        </w:rPr>
      </w:pPr>
      <w:r>
        <w:rPr>
          <w:rFonts w:ascii="Arial" w:hAnsi="Arial"/>
          <w:color w:val="auto"/>
          <w:sz w:val="36"/>
        </w:rPr>
        <w:t>2014</w:t>
      </w:r>
      <w:r w:rsidR="00502605" w:rsidRPr="00DF7196">
        <w:rPr>
          <w:rFonts w:ascii="Arial" w:hAnsi="Arial"/>
          <w:color w:val="auto"/>
          <w:sz w:val="36"/>
        </w:rPr>
        <w:t>-</w:t>
      </w:r>
      <w:r w:rsidR="00F37526">
        <w:rPr>
          <w:rFonts w:ascii="Arial" w:hAnsi="Arial"/>
          <w:color w:val="auto"/>
          <w:sz w:val="36"/>
        </w:rPr>
        <w:t>03-18</w:t>
      </w:r>
    </w:p>
    <w:p w:rsidR="00F405F7" w:rsidRPr="00DF7196" w:rsidRDefault="00F405F7" w:rsidP="005329FA">
      <w:pPr>
        <w:pStyle w:val="Brd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BF5281" w:rsidRPr="00DF7196" w:rsidTr="000E17F8">
        <w:tc>
          <w:tcPr>
            <w:tcW w:w="595" w:type="dxa"/>
          </w:tcPr>
          <w:p w:rsidR="00BF5281" w:rsidRPr="00DF7196" w:rsidRDefault="00BF5281" w:rsidP="005329FA">
            <w:pPr>
              <w:pStyle w:val="TableText"/>
            </w:pPr>
            <w:r w:rsidRPr="00E60071">
              <w:t>PA1</w:t>
            </w:r>
          </w:p>
        </w:tc>
        <w:tc>
          <w:tcPr>
            <w:tcW w:w="1276" w:type="dxa"/>
          </w:tcPr>
          <w:p w:rsidR="00BF5281" w:rsidRPr="00DF7196" w:rsidRDefault="00BF5281" w:rsidP="002808F6">
            <w:pPr>
              <w:pStyle w:val="TableText"/>
            </w:pPr>
            <w:r>
              <w:t>2013-10-30</w:t>
            </w:r>
          </w:p>
        </w:tc>
        <w:tc>
          <w:tcPr>
            <w:tcW w:w="4961" w:type="dxa"/>
          </w:tcPr>
          <w:p w:rsidR="00BF5281" w:rsidRPr="00DF7196" w:rsidRDefault="00BF5281" w:rsidP="005329FA">
            <w:pPr>
              <w:pStyle w:val="TableText"/>
            </w:pPr>
            <w:r w:rsidRPr="00E60071">
              <w:t>Första version</w:t>
            </w:r>
            <w:r>
              <w:t>, kopierad från tidigare arkitekturella beslut för infrastructure:directory:organization innan uppdelningen i flera domäner</w:t>
            </w:r>
          </w:p>
        </w:tc>
        <w:tc>
          <w:tcPr>
            <w:tcW w:w="1560" w:type="dxa"/>
          </w:tcPr>
          <w:p w:rsidR="00BF5281" w:rsidRPr="00DF7196" w:rsidRDefault="00BF5281" w:rsidP="005329FA">
            <w:pPr>
              <w:pStyle w:val="TableText"/>
            </w:pPr>
            <w:r>
              <w:t>Henrika Littorin</w:t>
            </w:r>
          </w:p>
        </w:tc>
        <w:tc>
          <w:tcPr>
            <w:tcW w:w="1356" w:type="dxa"/>
          </w:tcPr>
          <w:p w:rsidR="00BF5281" w:rsidRPr="00DF7196" w:rsidRDefault="00BF5281" w:rsidP="005329FA">
            <w:pPr>
              <w:pStyle w:val="TableText"/>
            </w:pPr>
          </w:p>
        </w:tc>
      </w:tr>
      <w:tr w:rsidR="007F1ECD" w:rsidRPr="00DF7196" w:rsidTr="000E17F8">
        <w:tc>
          <w:tcPr>
            <w:tcW w:w="595" w:type="dxa"/>
          </w:tcPr>
          <w:p w:rsidR="007F1ECD" w:rsidRPr="00E60071" w:rsidRDefault="007F1ECD" w:rsidP="005329FA">
            <w:pPr>
              <w:pStyle w:val="TableText"/>
            </w:pPr>
            <w:r>
              <w:t>PA2</w:t>
            </w:r>
          </w:p>
        </w:tc>
        <w:tc>
          <w:tcPr>
            <w:tcW w:w="1276" w:type="dxa"/>
          </w:tcPr>
          <w:p w:rsidR="007F1ECD" w:rsidRDefault="007F1ECD" w:rsidP="002808F6">
            <w:pPr>
              <w:pStyle w:val="TableText"/>
            </w:pPr>
            <w:r>
              <w:t>2014-01-23</w:t>
            </w:r>
          </w:p>
        </w:tc>
        <w:tc>
          <w:tcPr>
            <w:tcW w:w="4961" w:type="dxa"/>
          </w:tcPr>
          <w:p w:rsidR="007F1ECD" w:rsidRPr="00A73AA2" w:rsidRDefault="007F1ECD" w:rsidP="00A879A5">
            <w:pPr>
              <w:pStyle w:val="TableText"/>
              <w:numPr>
                <w:ilvl w:val="0"/>
                <w:numId w:val="48"/>
              </w:numPr>
            </w:pPr>
            <w:r>
              <w:t>Ändrat format för specialityCode och specialityName</w:t>
            </w:r>
          </w:p>
          <w:p w:rsidR="00A879A5" w:rsidRPr="00A879A5" w:rsidRDefault="00A879A5" w:rsidP="00901A98">
            <w:pPr>
              <w:pStyle w:val="TableText"/>
              <w:numPr>
                <w:ilvl w:val="0"/>
                <w:numId w:val="48"/>
              </w:numPr>
              <w:rPr>
                <w:sz w:val="22"/>
                <w:lang w:val="en-GB"/>
              </w:rPr>
            </w:pPr>
            <w:r w:rsidRPr="00A73AA2">
              <w:t>Domännamn ändrat</w:t>
            </w:r>
            <w:r w:rsidR="00901A98" w:rsidRPr="00A73AA2">
              <w:t xml:space="preserve"> i enlighet med beslut från A&amp;R</w:t>
            </w:r>
            <w:r w:rsidRPr="00A73AA2">
              <w:t xml:space="preserve"> från infrastructure:directory:person</w:t>
            </w:r>
            <w:r w:rsidRPr="00A879A5">
              <w:rPr>
                <w:lang w:val="en-GB"/>
              </w:rPr>
              <w:t xml:space="preserve"> till infrastructure:directory:employee</w:t>
            </w:r>
          </w:p>
        </w:tc>
        <w:tc>
          <w:tcPr>
            <w:tcW w:w="1560" w:type="dxa"/>
          </w:tcPr>
          <w:p w:rsidR="007F1ECD" w:rsidRDefault="007F1ECD" w:rsidP="005329FA">
            <w:pPr>
              <w:pStyle w:val="TableText"/>
            </w:pPr>
            <w:r>
              <w:t>Robert Lundmark</w:t>
            </w:r>
          </w:p>
        </w:tc>
        <w:tc>
          <w:tcPr>
            <w:tcW w:w="1356" w:type="dxa"/>
          </w:tcPr>
          <w:p w:rsidR="007F1ECD" w:rsidRPr="00DF7196" w:rsidRDefault="007F1ECD" w:rsidP="005329FA">
            <w:pPr>
              <w:pStyle w:val="TableText"/>
            </w:pPr>
          </w:p>
        </w:tc>
      </w:tr>
      <w:tr w:rsidR="00112885" w:rsidRPr="00DF7196" w:rsidTr="000E17F8">
        <w:tc>
          <w:tcPr>
            <w:tcW w:w="595" w:type="dxa"/>
          </w:tcPr>
          <w:p w:rsidR="00112885" w:rsidRDefault="00112885" w:rsidP="005329FA">
            <w:pPr>
              <w:pStyle w:val="TableText"/>
            </w:pPr>
            <w:r>
              <w:t>PA3</w:t>
            </w:r>
          </w:p>
        </w:tc>
        <w:tc>
          <w:tcPr>
            <w:tcW w:w="1276" w:type="dxa"/>
          </w:tcPr>
          <w:p w:rsidR="00112885" w:rsidRDefault="00112885" w:rsidP="002808F6">
            <w:pPr>
              <w:pStyle w:val="TableText"/>
            </w:pPr>
            <w:r>
              <w:t>2014-01-29</w:t>
            </w:r>
          </w:p>
        </w:tc>
        <w:tc>
          <w:tcPr>
            <w:tcW w:w="4961" w:type="dxa"/>
          </w:tcPr>
          <w:p w:rsidR="00112885" w:rsidRDefault="004B2E4F" w:rsidP="00A879A5">
            <w:pPr>
              <w:pStyle w:val="TableText"/>
            </w:pPr>
            <w:r>
              <w:t xml:space="preserve">Lagt till attribut Befattning kod och namn till </w:t>
            </w:r>
            <w:r w:rsidR="00112885">
              <w:t>GetPerson</w:t>
            </w:r>
            <w:r w:rsidR="00A879A5">
              <w:t>-</w:t>
            </w:r>
            <w:r w:rsidR="00112885">
              <w:t>metoderna</w:t>
            </w:r>
            <w:r w:rsidR="00A879A5">
              <w:t xml:space="preserve"> </w:t>
            </w:r>
            <w:r w:rsidR="00A879A5" w:rsidRPr="00A879A5">
              <w:t>efter krav från tjänsten Plattform för internetbaserat stöd och behandling</w:t>
            </w:r>
            <w:r w:rsidR="00A879A5">
              <w:t xml:space="preserve"> samt kompletterat med ytterligare felfall</w:t>
            </w:r>
            <w:r>
              <w:t xml:space="preserve">. </w:t>
            </w:r>
          </w:p>
        </w:tc>
        <w:tc>
          <w:tcPr>
            <w:tcW w:w="1560" w:type="dxa"/>
          </w:tcPr>
          <w:p w:rsidR="00112885" w:rsidRDefault="00112885" w:rsidP="005329FA">
            <w:pPr>
              <w:pStyle w:val="TableText"/>
            </w:pPr>
            <w:r>
              <w:t>Robert Lundmark</w:t>
            </w:r>
          </w:p>
        </w:tc>
        <w:tc>
          <w:tcPr>
            <w:tcW w:w="1356" w:type="dxa"/>
          </w:tcPr>
          <w:p w:rsidR="00112885" w:rsidRPr="00DF7196" w:rsidRDefault="00112885" w:rsidP="005329FA">
            <w:pPr>
              <w:pStyle w:val="TableText"/>
            </w:pPr>
          </w:p>
        </w:tc>
      </w:tr>
      <w:tr w:rsidR="00A879A5" w:rsidRPr="00DF7196" w:rsidTr="000E17F8">
        <w:tc>
          <w:tcPr>
            <w:tcW w:w="595" w:type="dxa"/>
          </w:tcPr>
          <w:p w:rsidR="00A879A5" w:rsidRDefault="006C37D7" w:rsidP="005329FA">
            <w:pPr>
              <w:pStyle w:val="TableText"/>
            </w:pPr>
            <w:r>
              <w:t>1.0_RC2</w:t>
            </w:r>
          </w:p>
        </w:tc>
        <w:tc>
          <w:tcPr>
            <w:tcW w:w="1276" w:type="dxa"/>
          </w:tcPr>
          <w:p w:rsidR="00A879A5" w:rsidRDefault="00A879A5" w:rsidP="00F37526">
            <w:pPr>
              <w:pStyle w:val="TableText"/>
            </w:pPr>
            <w:r>
              <w:t>2014-03-1</w:t>
            </w:r>
            <w:r w:rsidR="00F37526">
              <w:t>8</w:t>
            </w:r>
          </w:p>
        </w:tc>
        <w:tc>
          <w:tcPr>
            <w:tcW w:w="4961" w:type="dxa"/>
          </w:tcPr>
          <w:p w:rsidR="00A879A5" w:rsidRDefault="00A879A5" w:rsidP="00A879A5">
            <w:pPr>
              <w:pStyle w:val="TableText"/>
            </w:pPr>
            <w:r>
              <w:t xml:space="preserve">Justeringar enligt avstämning med Ineras IT-arkitekt och A&amp;R </w:t>
            </w:r>
            <w:r w:rsidR="003B4DB7">
              <w:t>V</w:t>
            </w:r>
            <w:r>
              <w:t xml:space="preserve">I </w:t>
            </w:r>
            <w:r w:rsidRPr="00A879A5">
              <w:t>samt</w:t>
            </w:r>
            <w:r>
              <w:t xml:space="preserve"> efter intern genomgång</w:t>
            </w:r>
            <w:r w:rsidRPr="00A879A5">
              <w:t>:</w:t>
            </w:r>
          </w:p>
          <w:p w:rsidR="00A879A5" w:rsidRDefault="00A879A5" w:rsidP="00A879A5">
            <w:pPr>
              <w:pStyle w:val="TableText"/>
              <w:numPr>
                <w:ilvl w:val="0"/>
                <w:numId w:val="49"/>
              </w:numPr>
            </w:pPr>
            <w:r>
              <w:t>Infört två alternativ för hantering av flera anslutna tjänsteproducenter (katalogtjänster) med beskrivning av fördelar för respektive alternativ</w:t>
            </w:r>
          </w:p>
          <w:p w:rsidR="00A879A5" w:rsidRDefault="00A879A5" w:rsidP="00A879A5">
            <w:pPr>
              <w:pStyle w:val="TableText"/>
              <w:numPr>
                <w:ilvl w:val="0"/>
                <w:numId w:val="49"/>
              </w:numPr>
            </w:pPr>
            <w:r>
              <w:t>Justering av hänvisning till arkitekturella beslut (nu gemensamma för tre domäner), borttag av referenser till borttagna AB:n samt justering av numrering av övriga AB:n</w:t>
            </w:r>
          </w:p>
          <w:p w:rsidR="00A879A5" w:rsidRDefault="00A879A5" w:rsidP="00A879A5">
            <w:pPr>
              <w:pStyle w:val="TableText"/>
              <w:numPr>
                <w:ilvl w:val="0"/>
                <w:numId w:val="49"/>
              </w:numPr>
            </w:pPr>
            <w:r>
              <w:t>Justerat skrivning om styrning av åtkomst</w:t>
            </w:r>
          </w:p>
          <w:p w:rsidR="00A879A5" w:rsidRDefault="00A879A5" w:rsidP="00A879A5">
            <w:pPr>
              <w:pStyle w:val="TableText"/>
              <w:numPr>
                <w:ilvl w:val="0"/>
                <w:numId w:val="49"/>
              </w:numPr>
            </w:pPr>
            <w:r>
              <w:t>Borttag av några exempel på krav som kan ställas på tjänstekonsument</w:t>
            </w:r>
          </w:p>
          <w:p w:rsidR="00A879A5" w:rsidRDefault="00A879A5" w:rsidP="00A879A5">
            <w:pPr>
              <w:pStyle w:val="TableText"/>
              <w:numPr>
                <w:ilvl w:val="0"/>
                <w:numId w:val="49"/>
              </w:numPr>
            </w:pPr>
            <w:r>
              <w:t>Borttag av referens till HSA-policyn för krav på producent</w:t>
            </w:r>
          </w:p>
          <w:p w:rsidR="00A879A5" w:rsidRDefault="00A879A5" w:rsidP="00A879A5">
            <w:pPr>
              <w:pStyle w:val="TableText"/>
              <w:numPr>
                <w:ilvl w:val="0"/>
                <w:numId w:val="49"/>
              </w:numPr>
            </w:pPr>
            <w:r>
              <w:t>Borttag av SLA-krav på antal avbrott och längd på avbrott</w:t>
            </w:r>
          </w:p>
          <w:p w:rsidR="00DF4374" w:rsidRDefault="00DF4374" w:rsidP="00A879A5">
            <w:pPr>
              <w:pStyle w:val="TableText"/>
              <w:numPr>
                <w:ilvl w:val="0"/>
                <w:numId w:val="49"/>
              </w:numPr>
            </w:pPr>
            <w:r>
              <w:t>Omskrivning/förtydligande av avsnitt 3.1</w:t>
            </w:r>
          </w:p>
          <w:p w:rsidR="003B4DB7" w:rsidRDefault="003B4DB7" w:rsidP="00A879A5">
            <w:pPr>
              <w:pStyle w:val="TableText"/>
              <w:numPr>
                <w:ilvl w:val="0"/>
                <w:numId w:val="49"/>
              </w:numPr>
            </w:pPr>
            <w:r>
              <w:t>Namnändring av kontrakten i analogi med namnändring av domänen (GetEmployee istället för GetPerson)</w:t>
            </w:r>
          </w:p>
        </w:tc>
        <w:tc>
          <w:tcPr>
            <w:tcW w:w="1560" w:type="dxa"/>
          </w:tcPr>
          <w:p w:rsidR="00A879A5" w:rsidRDefault="00A879A5" w:rsidP="005329FA">
            <w:pPr>
              <w:pStyle w:val="TableText"/>
            </w:pPr>
            <w:r>
              <w:t>Henrika Littorin, Ronny Nilsson</w:t>
            </w:r>
          </w:p>
        </w:tc>
        <w:tc>
          <w:tcPr>
            <w:tcW w:w="1356" w:type="dxa"/>
          </w:tcPr>
          <w:p w:rsidR="00A879A5" w:rsidRPr="00DF7196" w:rsidRDefault="00A879A5" w:rsidP="005329FA">
            <w:pPr>
              <w:pStyle w:val="TableText"/>
            </w:pPr>
          </w:p>
        </w:tc>
      </w:tr>
    </w:tbl>
    <w:p w:rsidR="00533A31" w:rsidRPr="00DF7196" w:rsidRDefault="00533A31" w:rsidP="00B91AA5">
      <w:pPr>
        <w:pStyle w:val="Innehll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9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7"/>
        <w:gridCol w:w="3686"/>
        <w:gridCol w:w="1445"/>
        <w:gridCol w:w="4110"/>
      </w:tblGrid>
      <w:tr w:rsidR="00340B65" w:rsidRPr="00DF7196" w:rsidTr="00A73AA2">
        <w:tc>
          <w:tcPr>
            <w:tcW w:w="737" w:type="dxa"/>
            <w:shd w:val="clear" w:color="auto" w:fill="DDD9C3" w:themeFill="background2" w:themeFillShade="E6"/>
          </w:tcPr>
          <w:p w:rsidR="00340B65" w:rsidRPr="00DF7196" w:rsidRDefault="00340B65" w:rsidP="005329FA">
            <w:pPr>
              <w:pStyle w:val="TableText"/>
            </w:pPr>
            <w:r w:rsidRPr="00DF7196">
              <w:t>Namn</w:t>
            </w:r>
          </w:p>
        </w:tc>
        <w:tc>
          <w:tcPr>
            <w:tcW w:w="3686" w:type="dxa"/>
            <w:shd w:val="clear" w:color="auto" w:fill="DDD9C3" w:themeFill="background2" w:themeFillShade="E6"/>
          </w:tcPr>
          <w:p w:rsidR="00340B65" w:rsidRPr="00DF7196" w:rsidRDefault="00340B65" w:rsidP="005329FA">
            <w:pPr>
              <w:pStyle w:val="TableText"/>
            </w:pPr>
            <w:r w:rsidRPr="00DF7196">
              <w:t>Dokument</w:t>
            </w:r>
          </w:p>
        </w:tc>
        <w:tc>
          <w:tcPr>
            <w:tcW w:w="1445"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A73AA2">
        <w:tc>
          <w:tcPr>
            <w:tcW w:w="737" w:type="dxa"/>
          </w:tcPr>
          <w:p w:rsidR="002753BD" w:rsidRPr="00DF7196" w:rsidRDefault="002753BD" w:rsidP="005329FA">
            <w:pPr>
              <w:pStyle w:val="TableText"/>
            </w:pPr>
            <w:bookmarkStart w:id="0" w:name="R1"/>
            <w:r w:rsidRPr="00DF7196">
              <w:t>R1</w:t>
            </w:r>
            <w:bookmarkEnd w:id="0"/>
          </w:p>
        </w:tc>
        <w:tc>
          <w:tcPr>
            <w:tcW w:w="3686" w:type="dxa"/>
          </w:tcPr>
          <w:p w:rsidR="002753BD" w:rsidRPr="00DF7196" w:rsidRDefault="002753BD" w:rsidP="005329FA">
            <w:pPr>
              <w:pStyle w:val="TableText"/>
            </w:pPr>
            <w:r w:rsidRPr="00DF7196">
              <w:t>RIV TA 2.1</w:t>
            </w:r>
          </w:p>
        </w:tc>
        <w:tc>
          <w:tcPr>
            <w:tcW w:w="1445" w:type="dxa"/>
          </w:tcPr>
          <w:p w:rsidR="002753BD" w:rsidRPr="00DF7196" w:rsidRDefault="00D11ED9" w:rsidP="005329FA">
            <w:pPr>
              <w:pStyle w:val="TableText"/>
            </w:pPr>
            <w:r w:rsidRPr="00DF7196">
              <w:t>Version 2011-01-20</w:t>
            </w:r>
          </w:p>
        </w:tc>
        <w:tc>
          <w:tcPr>
            <w:tcW w:w="4110" w:type="dxa"/>
          </w:tcPr>
          <w:p w:rsidR="002753BD" w:rsidRPr="00DF7196" w:rsidRDefault="00F37526" w:rsidP="005329FA">
            <w:pPr>
              <w:pStyle w:val="TableText"/>
            </w:pPr>
            <w:hyperlink r:id="rId10" w:history="1">
              <w:r w:rsidR="002753BD" w:rsidRPr="00DF7196">
                <w:rPr>
                  <w:rStyle w:val="Hyperlnk"/>
                </w:rPr>
                <w:t>http://www.cehis.se/arkitektur_och_regelverk/fordjupad_information/regelverk/</w:t>
              </w:r>
            </w:hyperlink>
            <w:r w:rsidR="002753BD" w:rsidRPr="00DF7196">
              <w:t xml:space="preserve"> </w:t>
            </w:r>
          </w:p>
        </w:tc>
      </w:tr>
      <w:tr w:rsidR="00E06E76" w:rsidRPr="00DF7196" w:rsidTr="00A73AA2">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3686" w:type="dxa"/>
          </w:tcPr>
          <w:p w:rsidR="00E06E76" w:rsidRPr="00A73AA2" w:rsidRDefault="00A879A5" w:rsidP="00B4721F">
            <w:pPr>
              <w:pStyle w:val="TableText"/>
              <w:rPr>
                <w:lang w:val="en-GB"/>
              </w:rPr>
            </w:pPr>
            <w:r w:rsidRPr="00A73AA2">
              <w:rPr>
                <w:lang w:val="en-GB"/>
              </w:rPr>
              <w:t>Arkitekturella beslut – infrastructure</w:t>
            </w:r>
            <w:r w:rsidR="00A73AA2" w:rsidRPr="00A73AA2">
              <w:rPr>
                <w:lang w:val="en-GB"/>
              </w:rPr>
              <w:t>:</w:t>
            </w:r>
            <w:r w:rsidRPr="00A73AA2">
              <w:rPr>
                <w:lang w:val="en-GB"/>
              </w:rPr>
              <w:t>directory</w:t>
            </w:r>
            <w:r w:rsidR="00A73AA2" w:rsidRPr="00A73AA2">
              <w:rPr>
                <w:lang w:val="en-GB"/>
              </w:rPr>
              <w:t>:</w:t>
            </w:r>
            <w:r w:rsidRPr="00A73AA2">
              <w:rPr>
                <w:lang w:val="en-GB"/>
              </w:rPr>
              <w:t>organization, infrastructure</w:t>
            </w:r>
            <w:r w:rsidR="00A73AA2" w:rsidRPr="00A73AA2">
              <w:rPr>
                <w:lang w:val="en-GB"/>
              </w:rPr>
              <w:t>:</w:t>
            </w:r>
            <w:r w:rsidRPr="00A73AA2">
              <w:rPr>
                <w:lang w:val="en-GB"/>
              </w:rPr>
              <w:t>directory</w:t>
            </w:r>
            <w:r w:rsidR="00A73AA2" w:rsidRPr="00A73AA2">
              <w:rPr>
                <w:lang w:val="en-GB"/>
              </w:rPr>
              <w:t>:</w:t>
            </w:r>
            <w:r w:rsidRPr="00A73AA2">
              <w:rPr>
                <w:lang w:val="en-GB"/>
              </w:rPr>
              <w:t>employee och infrastructure</w:t>
            </w:r>
            <w:r w:rsidR="00A73AA2" w:rsidRPr="00A73AA2">
              <w:rPr>
                <w:lang w:val="en-GB"/>
              </w:rPr>
              <w:t>:</w:t>
            </w:r>
            <w:r w:rsidRPr="00A73AA2">
              <w:rPr>
                <w:lang w:val="en-GB"/>
              </w:rPr>
              <w:t>directory</w:t>
            </w:r>
            <w:r w:rsidR="00A73AA2" w:rsidRPr="00A73AA2">
              <w:rPr>
                <w:lang w:val="en-GB"/>
              </w:rPr>
              <w:t>:</w:t>
            </w:r>
            <w:r w:rsidRPr="00A73AA2">
              <w:rPr>
                <w:lang w:val="en-GB"/>
              </w:rPr>
              <w:t>authorizationManagement</w:t>
            </w:r>
          </w:p>
        </w:tc>
        <w:tc>
          <w:tcPr>
            <w:tcW w:w="1445" w:type="dxa"/>
          </w:tcPr>
          <w:p w:rsidR="00E06E76" w:rsidRPr="00DF7196" w:rsidRDefault="00186D36" w:rsidP="00A879A5">
            <w:pPr>
              <w:pStyle w:val="TableText"/>
            </w:pPr>
            <w:r>
              <w:t>Version 1.0, 201</w:t>
            </w:r>
            <w:r w:rsidR="00A879A5">
              <w:t>4</w:t>
            </w:r>
            <w:r>
              <w:t>-</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A73AA2">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lastRenderedPageBreak/>
              <w:t>R3</w:t>
            </w:r>
            <w:bookmarkEnd w:id="2"/>
          </w:p>
        </w:tc>
        <w:tc>
          <w:tcPr>
            <w:tcW w:w="3686"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1445"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F37526" w:rsidP="00186D36">
            <w:pPr>
              <w:pStyle w:val="TableText"/>
            </w:pPr>
            <w:hyperlink r:id="rId11" w:history="1">
              <w:r w:rsidR="00186D36" w:rsidRPr="00DF7196">
                <w:rPr>
                  <w:rStyle w:val="Hyperlnk"/>
                </w:rPr>
                <w:t>http://www.cehis.se/images/uploads/dokumentarkiv/Rad_Utlamnande_av_uppgifter_fran_HSA_utredning_130426.pdf</w:t>
              </w:r>
            </w:hyperlink>
          </w:p>
        </w:tc>
      </w:tr>
      <w:tr w:rsidR="006604B9" w:rsidRPr="00DF7196" w:rsidTr="00A73AA2">
        <w:tc>
          <w:tcPr>
            <w:tcW w:w="737" w:type="dxa"/>
          </w:tcPr>
          <w:p w:rsidR="006604B9" w:rsidRPr="00DF7196" w:rsidRDefault="00D11ED9" w:rsidP="005329FA">
            <w:pPr>
              <w:pStyle w:val="TableText"/>
            </w:pPr>
            <w:bookmarkStart w:id="3" w:name="R4"/>
            <w:r w:rsidRPr="00DF7196">
              <w:t>R4</w:t>
            </w:r>
            <w:bookmarkEnd w:id="3"/>
          </w:p>
        </w:tc>
        <w:tc>
          <w:tcPr>
            <w:tcW w:w="3686" w:type="dxa"/>
          </w:tcPr>
          <w:p w:rsidR="006604B9" w:rsidRPr="00DF7196" w:rsidRDefault="00186D36" w:rsidP="005329FA">
            <w:pPr>
              <w:pStyle w:val="TableText"/>
            </w:pPr>
            <w:r w:rsidRPr="00DF7196">
              <w:t>Tillitsramverk: HSA-policy</w:t>
            </w:r>
          </w:p>
        </w:tc>
        <w:tc>
          <w:tcPr>
            <w:tcW w:w="1445" w:type="dxa"/>
          </w:tcPr>
          <w:p w:rsidR="006604B9" w:rsidRPr="00DF7196" w:rsidRDefault="00186D36" w:rsidP="005329FA">
            <w:pPr>
              <w:pStyle w:val="TableText"/>
            </w:pPr>
            <w:r w:rsidRPr="00DF7196">
              <w:t>Version 3.6, 2013-02-05</w:t>
            </w:r>
          </w:p>
        </w:tc>
        <w:tc>
          <w:tcPr>
            <w:tcW w:w="4110" w:type="dxa"/>
          </w:tcPr>
          <w:p w:rsidR="006604B9" w:rsidRPr="00DF7196" w:rsidRDefault="00F37526" w:rsidP="005329FA">
            <w:pPr>
              <w:pStyle w:val="TableText"/>
            </w:pPr>
            <w:hyperlink r:id="rId12" w:history="1">
              <w:r w:rsidR="00186D36" w:rsidRPr="00DF7196">
                <w:rPr>
                  <w:rStyle w:val="Hyperlnk"/>
                </w:rPr>
                <w:t>www.inera.se/hsa</w:t>
              </w:r>
            </w:hyperlink>
            <w:r w:rsidR="00186D36" w:rsidRPr="00DF7196">
              <w:rPr>
                <w:rStyle w:val="Hyperlnk"/>
              </w:rPr>
              <w:t>,</w:t>
            </w:r>
            <w:r w:rsidR="00186D36" w:rsidRPr="00DF7196">
              <w:t xml:space="preserve"> under Dokument</w:t>
            </w:r>
          </w:p>
        </w:tc>
      </w:tr>
      <w:tr w:rsidR="0036154F" w:rsidRPr="00DF7196" w:rsidTr="00A73AA2">
        <w:tc>
          <w:tcPr>
            <w:tcW w:w="737" w:type="dxa"/>
          </w:tcPr>
          <w:p w:rsidR="0036154F" w:rsidRPr="00DF7196" w:rsidRDefault="0036154F" w:rsidP="005329FA">
            <w:pPr>
              <w:pStyle w:val="TableText"/>
            </w:pPr>
            <w:bookmarkStart w:id="4" w:name="R5"/>
            <w:r w:rsidRPr="00DF7196">
              <w:t>R</w:t>
            </w:r>
            <w:r w:rsidR="00186D36">
              <w:t>5</w:t>
            </w:r>
            <w:bookmarkEnd w:id="4"/>
          </w:p>
        </w:tc>
        <w:tc>
          <w:tcPr>
            <w:tcW w:w="3686" w:type="dxa"/>
          </w:tcPr>
          <w:p w:rsidR="0036154F" w:rsidRPr="00DF7196" w:rsidRDefault="0036154F" w:rsidP="005329FA">
            <w:pPr>
              <w:pStyle w:val="TableText"/>
            </w:pPr>
            <w:r w:rsidRPr="00DF7196">
              <w:t>RIV Informationsspecifikation HSA Struktur och innehåll</w:t>
            </w:r>
          </w:p>
        </w:tc>
        <w:tc>
          <w:tcPr>
            <w:tcW w:w="1445" w:type="dxa"/>
          </w:tcPr>
          <w:p w:rsidR="0036154F" w:rsidRPr="00DF7196" w:rsidRDefault="0036154F" w:rsidP="00DB1198">
            <w:pPr>
              <w:pStyle w:val="TableText"/>
            </w:pPr>
            <w:r w:rsidRPr="00DF7196">
              <w:t>Version 4.1, 2013-04-15</w:t>
            </w:r>
          </w:p>
        </w:tc>
        <w:tc>
          <w:tcPr>
            <w:tcW w:w="4110" w:type="dxa"/>
          </w:tcPr>
          <w:p w:rsidR="0036154F" w:rsidRPr="00DF7196" w:rsidRDefault="00F37526" w:rsidP="005329FA">
            <w:pPr>
              <w:pStyle w:val="TableText"/>
            </w:pPr>
            <w:hyperlink r:id="rId13" w:history="1">
              <w:r w:rsidR="0036154F" w:rsidRPr="00DF7196">
                <w:rPr>
                  <w:rStyle w:val="Hyperlnk"/>
                </w:rPr>
                <w:t>www.inera.se/hsa</w:t>
              </w:r>
            </w:hyperlink>
            <w:r w:rsidR="0036154F" w:rsidRPr="00DF7196">
              <w:rPr>
                <w:rStyle w:val="Hyperlnk"/>
              </w:rPr>
              <w:t>,</w:t>
            </w:r>
            <w:r w:rsidR="0036154F" w:rsidRPr="00DF7196">
              <w:t xml:space="preserve"> under Dokument och Styrande dokument</w:t>
            </w:r>
          </w:p>
        </w:tc>
      </w:tr>
      <w:tr w:rsidR="000E17F8" w:rsidRPr="00DF7196" w:rsidTr="00A73AA2">
        <w:tc>
          <w:tcPr>
            <w:tcW w:w="737" w:type="dxa"/>
          </w:tcPr>
          <w:p w:rsidR="000E17F8" w:rsidRPr="00DF7196" w:rsidRDefault="000E17F8" w:rsidP="005329FA">
            <w:pPr>
              <w:pStyle w:val="TableText"/>
            </w:pPr>
            <w:bookmarkStart w:id="5" w:name="R6"/>
            <w:r w:rsidRPr="00DF7196">
              <w:t>R</w:t>
            </w:r>
            <w:r>
              <w:t>6</w:t>
            </w:r>
            <w:bookmarkEnd w:id="5"/>
          </w:p>
        </w:tc>
        <w:tc>
          <w:tcPr>
            <w:tcW w:w="3686" w:type="dxa"/>
          </w:tcPr>
          <w:p w:rsidR="000E17F8" w:rsidRPr="00DF7196" w:rsidRDefault="000E17F8" w:rsidP="005329FA">
            <w:pPr>
              <w:pStyle w:val="TableText"/>
            </w:pPr>
            <w:r w:rsidRPr="00DF7196">
              <w:t>Behörighetsmodell för hälso- och sjukvården</w:t>
            </w:r>
          </w:p>
        </w:tc>
        <w:tc>
          <w:tcPr>
            <w:tcW w:w="1445" w:type="dxa"/>
          </w:tcPr>
          <w:p w:rsidR="000E17F8" w:rsidRPr="00DF7196" w:rsidRDefault="000E17F8" w:rsidP="005329FA">
            <w:pPr>
              <w:pStyle w:val="TableText"/>
            </w:pPr>
            <w:r w:rsidRPr="00DF7196">
              <w:t>Version 1.0, 2011-12-09</w:t>
            </w:r>
          </w:p>
        </w:tc>
        <w:tc>
          <w:tcPr>
            <w:tcW w:w="4110" w:type="dxa"/>
          </w:tcPr>
          <w:p w:rsidR="000E17F8" w:rsidRPr="00DF7196" w:rsidRDefault="00F37526" w:rsidP="005329FA">
            <w:pPr>
              <w:pStyle w:val="TableText"/>
            </w:pPr>
            <w:hyperlink r:id="rId14" w:history="1">
              <w:r w:rsidR="000E17F8" w:rsidRPr="00DF7196">
                <w:rPr>
                  <w:rStyle w:val="Hyperlnk"/>
                </w:rPr>
                <w:t>www.inera.se/hsa</w:t>
              </w:r>
            </w:hyperlink>
            <w:r w:rsidR="000E17F8" w:rsidRPr="00DF7196">
              <w:rPr>
                <w:rStyle w:val="Hyperl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A73AA2" w:rsidRDefault="00F22238">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DF7196">
        <w:rPr>
          <w:noProof w:val="0"/>
        </w:rPr>
        <w:fldChar w:fldCharType="begin"/>
      </w:r>
      <w:r w:rsidR="00725117" w:rsidRPr="00DF7196">
        <w:rPr>
          <w:noProof w:val="0"/>
        </w:rPr>
        <w:instrText xml:space="preserve"> TOC \o "1-2" </w:instrText>
      </w:r>
      <w:r w:rsidRPr="00DF7196">
        <w:rPr>
          <w:noProof w:val="0"/>
        </w:rPr>
        <w:fldChar w:fldCharType="separate"/>
      </w:r>
      <w:r w:rsidR="00A73AA2">
        <w:t>1</w:t>
      </w:r>
      <w:r w:rsidR="00A73AA2">
        <w:rPr>
          <w:rFonts w:asciiTheme="minorHAnsi" w:eastAsiaTheme="minorEastAsia" w:hAnsiTheme="minorHAnsi" w:cstheme="minorBidi"/>
          <w:b w:val="0"/>
          <w:color w:val="auto"/>
          <w:sz w:val="22"/>
          <w:szCs w:val="22"/>
          <w:lang w:eastAsia="sv-SE"/>
        </w:rPr>
        <w:tab/>
      </w:r>
      <w:r w:rsidR="00A73AA2">
        <w:t>Inledning</w:t>
      </w:r>
      <w:r w:rsidR="00A73AA2">
        <w:tab/>
      </w:r>
      <w:r w:rsidR="00A73AA2">
        <w:fldChar w:fldCharType="begin"/>
      </w:r>
      <w:r w:rsidR="00A73AA2">
        <w:instrText xml:space="preserve"> PAGEREF _Toc382921459 \h </w:instrText>
      </w:r>
      <w:r w:rsidR="00A73AA2">
        <w:fldChar w:fldCharType="separate"/>
      </w:r>
      <w:r w:rsidR="00A73AA2">
        <w:t>5</w:t>
      </w:r>
      <w:r w:rsidR="00A73AA2">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82921460 \h </w:instrText>
      </w:r>
      <w:r>
        <w:fldChar w:fldCharType="separate"/>
      </w:r>
      <w:r>
        <w:t>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2.1</w:t>
      </w:r>
      <w:r>
        <w:rPr>
          <w:rFonts w:asciiTheme="minorHAnsi" w:eastAsiaTheme="minorEastAsia" w:hAnsiTheme="minorHAnsi" w:cstheme="minorBidi"/>
          <w:b w:val="0"/>
          <w:color w:val="auto"/>
          <w:lang w:eastAsia="sv-SE"/>
        </w:rPr>
        <w:tab/>
      </w:r>
      <w:r w:rsidRPr="00C80815">
        <w:rPr>
          <w:color w:val="auto"/>
        </w:rPr>
        <w:t xml:space="preserve">Version </w:t>
      </w:r>
      <w:r w:rsidRPr="00C80815">
        <w:rPr>
          <w:color w:val="9BBB59" w:themeColor="accent3"/>
        </w:rPr>
        <w:t>1.0_RC2</w:t>
      </w:r>
      <w:r>
        <w:tab/>
      </w:r>
      <w:r>
        <w:fldChar w:fldCharType="begin"/>
      </w:r>
      <w:r>
        <w:instrText xml:space="preserve"> PAGEREF _Toc382921461 \h </w:instrText>
      </w:r>
      <w:r>
        <w:fldChar w:fldCharType="separate"/>
      </w:r>
      <w:r>
        <w:t>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2.2</w:t>
      </w:r>
      <w:r>
        <w:rPr>
          <w:rFonts w:asciiTheme="minorHAnsi" w:eastAsiaTheme="minorEastAsia" w:hAnsiTheme="minorHAnsi" w:cstheme="minorBidi"/>
          <w:b w:val="0"/>
          <w:color w:val="auto"/>
          <w:lang w:eastAsia="sv-SE"/>
        </w:rPr>
        <w:tab/>
      </w:r>
      <w:r w:rsidRPr="00C80815">
        <w:rPr>
          <w:color w:val="auto"/>
        </w:rPr>
        <w:t>Version tidigare</w:t>
      </w:r>
      <w:r>
        <w:tab/>
      </w:r>
      <w:r>
        <w:fldChar w:fldCharType="begin"/>
      </w:r>
      <w:r>
        <w:instrText xml:space="preserve"> PAGEREF _Toc382921462 \h </w:instrText>
      </w:r>
      <w:r>
        <w:fldChar w:fldCharType="separate"/>
      </w:r>
      <w:r>
        <w:t>6</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82921463 \h </w:instrText>
      </w:r>
      <w:r>
        <w:fldChar w:fldCharType="separate"/>
      </w:r>
      <w:r>
        <w:t>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1</w:t>
      </w:r>
      <w:r>
        <w:rPr>
          <w:rFonts w:asciiTheme="minorHAnsi" w:eastAsiaTheme="minorEastAsia" w:hAnsiTheme="minorHAnsi" w:cstheme="minorBidi"/>
          <w:b w:val="0"/>
          <w:color w:val="auto"/>
          <w:lang w:eastAsia="sv-SE"/>
        </w:rPr>
        <w:tab/>
      </w:r>
      <w:r w:rsidRPr="00C80815">
        <w:rPr>
          <w:color w:val="auto"/>
        </w:rPr>
        <w:t>Flöde – Hämta information om anställd/uppdragstagare</w:t>
      </w:r>
      <w:r>
        <w:tab/>
      </w:r>
      <w:r>
        <w:fldChar w:fldCharType="begin"/>
      </w:r>
      <w:r>
        <w:instrText xml:space="preserve"> PAGEREF _Toc382921464 \h </w:instrText>
      </w:r>
      <w:r>
        <w:fldChar w:fldCharType="separate"/>
      </w:r>
      <w:r>
        <w:t>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2</w:t>
      </w:r>
      <w:r>
        <w:rPr>
          <w:rFonts w:asciiTheme="minorHAnsi" w:eastAsiaTheme="minorEastAsia" w:hAnsiTheme="minorHAnsi" w:cstheme="minorBidi"/>
          <w:b w:val="0"/>
          <w:color w:val="auto"/>
          <w:lang w:eastAsia="sv-SE"/>
        </w:rPr>
        <w:tab/>
      </w:r>
      <w:r w:rsidRPr="00C80815">
        <w:rPr>
          <w:color w:val="auto"/>
        </w:rPr>
        <w:t>Adressering</w:t>
      </w:r>
      <w:r>
        <w:tab/>
      </w:r>
      <w:r>
        <w:fldChar w:fldCharType="begin"/>
      </w:r>
      <w:r>
        <w:instrText xml:space="preserve"> PAGEREF _Toc382921465 \h </w:instrText>
      </w:r>
      <w:r>
        <w:fldChar w:fldCharType="separate"/>
      </w:r>
      <w:r>
        <w:t>9</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3.3</w:t>
      </w:r>
      <w:r>
        <w:rPr>
          <w:rFonts w:asciiTheme="minorHAnsi" w:eastAsiaTheme="minorEastAsia" w:hAnsiTheme="minorHAnsi" w:cstheme="minorBidi"/>
          <w:b w:val="0"/>
          <w:color w:val="auto"/>
          <w:lang w:eastAsia="sv-SE"/>
        </w:rPr>
        <w:tab/>
      </w:r>
      <w:r w:rsidRPr="00C80815">
        <w:rPr>
          <w:color w:val="auto"/>
        </w:rPr>
        <w:t>Aggregering och engagemangsindex</w:t>
      </w:r>
      <w:r>
        <w:tab/>
      </w:r>
      <w:r>
        <w:fldChar w:fldCharType="begin"/>
      </w:r>
      <w:r>
        <w:instrText xml:space="preserve"> PAGEREF _Toc382921466 \h </w:instrText>
      </w:r>
      <w:r>
        <w:fldChar w:fldCharType="separate"/>
      </w:r>
      <w:r>
        <w:t>9</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82921467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1</w:t>
      </w:r>
      <w:r>
        <w:rPr>
          <w:rFonts w:asciiTheme="minorHAnsi" w:eastAsiaTheme="minorEastAsia" w:hAnsiTheme="minorHAnsi" w:cstheme="minorBidi"/>
          <w:b w:val="0"/>
          <w:color w:val="auto"/>
          <w:lang w:eastAsia="sv-SE"/>
        </w:rPr>
        <w:tab/>
      </w:r>
      <w:r w:rsidRPr="00C80815">
        <w:rPr>
          <w:color w:val="auto"/>
        </w:rPr>
        <w:t>Informationssäkerhet och juridik</w:t>
      </w:r>
      <w:r>
        <w:tab/>
      </w:r>
      <w:r>
        <w:fldChar w:fldCharType="begin"/>
      </w:r>
      <w:r>
        <w:instrText xml:space="preserve"> PAGEREF _Toc382921468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2</w:t>
      </w:r>
      <w:r>
        <w:rPr>
          <w:rFonts w:asciiTheme="minorHAnsi" w:eastAsiaTheme="minorEastAsia" w:hAnsiTheme="minorHAnsi" w:cstheme="minorBidi"/>
          <w:b w:val="0"/>
          <w:color w:val="auto"/>
          <w:lang w:eastAsia="sv-SE"/>
        </w:rPr>
        <w:tab/>
      </w:r>
      <w:r w:rsidRPr="00C80815">
        <w:rPr>
          <w:color w:val="auto"/>
        </w:rPr>
        <w:t>Felhantering</w:t>
      </w:r>
      <w:r>
        <w:tab/>
      </w:r>
      <w:r>
        <w:fldChar w:fldCharType="begin"/>
      </w:r>
      <w:r>
        <w:instrText xml:space="preserve"> PAGEREF _Toc382921469 \h </w:instrText>
      </w:r>
      <w:r>
        <w:fldChar w:fldCharType="separate"/>
      </w:r>
      <w:r>
        <w:t>12</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3</w:t>
      </w:r>
      <w:r>
        <w:rPr>
          <w:rFonts w:asciiTheme="minorHAnsi" w:eastAsiaTheme="minorEastAsia" w:hAnsiTheme="minorHAnsi" w:cstheme="minorBidi"/>
          <w:b w:val="0"/>
          <w:color w:val="auto"/>
          <w:lang w:eastAsia="sv-SE"/>
        </w:rPr>
        <w:tab/>
      </w:r>
      <w:r w:rsidRPr="00C80815">
        <w:rPr>
          <w:color w:val="auto"/>
        </w:rPr>
        <w:t>Krav på en tjänstekonsument</w:t>
      </w:r>
      <w:r>
        <w:tab/>
      </w:r>
      <w:r>
        <w:fldChar w:fldCharType="begin"/>
      </w:r>
      <w:r>
        <w:instrText xml:space="preserve"> PAGEREF _Toc382921470 \h </w:instrText>
      </w:r>
      <w:r>
        <w:fldChar w:fldCharType="separate"/>
      </w:r>
      <w:r>
        <w:t>13</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4.4</w:t>
      </w:r>
      <w:r>
        <w:rPr>
          <w:rFonts w:asciiTheme="minorHAnsi" w:eastAsiaTheme="minorEastAsia" w:hAnsiTheme="minorHAnsi" w:cstheme="minorBidi"/>
          <w:b w:val="0"/>
          <w:color w:val="auto"/>
          <w:lang w:eastAsia="sv-SE"/>
        </w:rPr>
        <w:tab/>
      </w:r>
      <w:r w:rsidRPr="00C80815">
        <w:rPr>
          <w:color w:val="auto"/>
        </w:rPr>
        <w:t>Krav på en tjänsteproducent</w:t>
      </w:r>
      <w:r>
        <w:tab/>
      </w:r>
      <w:r>
        <w:fldChar w:fldCharType="begin"/>
      </w:r>
      <w:r>
        <w:instrText xml:space="preserve"> PAGEREF _Toc382921471 \h </w:instrText>
      </w:r>
      <w:r>
        <w:fldChar w:fldCharType="separate"/>
      </w:r>
      <w:r>
        <w:t>14</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82921472 \h </w:instrText>
      </w:r>
      <w:r>
        <w:fldChar w:fldCharType="separate"/>
      </w:r>
      <w:r>
        <w:t>1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5.1</w:t>
      </w:r>
      <w:r>
        <w:rPr>
          <w:rFonts w:asciiTheme="minorHAnsi" w:eastAsiaTheme="minorEastAsia" w:hAnsiTheme="minorHAnsi" w:cstheme="minorBidi"/>
          <w:b w:val="0"/>
          <w:color w:val="auto"/>
          <w:lang w:eastAsia="sv-SE"/>
        </w:rPr>
        <w:tab/>
      </w:r>
      <w:r w:rsidRPr="00C80815">
        <w:rPr>
          <w:color w:val="auto"/>
        </w:rPr>
        <w:t>V-MIM</w:t>
      </w:r>
      <w:r>
        <w:tab/>
      </w:r>
      <w:r>
        <w:fldChar w:fldCharType="begin"/>
      </w:r>
      <w:r>
        <w:instrText xml:space="preserve"> PAGEREF _Toc382921473 \h </w:instrText>
      </w:r>
      <w:r>
        <w:fldChar w:fldCharType="separate"/>
      </w:r>
      <w:r>
        <w:t>16</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5.2</w:t>
      </w:r>
      <w:r>
        <w:rPr>
          <w:rFonts w:asciiTheme="minorHAnsi" w:eastAsiaTheme="minorEastAsia" w:hAnsiTheme="minorHAnsi" w:cstheme="minorBidi"/>
          <w:b w:val="0"/>
          <w:color w:val="auto"/>
          <w:lang w:eastAsia="sv-SE"/>
        </w:rPr>
        <w:tab/>
      </w:r>
      <w:r w:rsidRPr="00C80815">
        <w:rPr>
          <w:color w:val="auto"/>
        </w:rPr>
        <w:t>Formatregler</w:t>
      </w:r>
      <w:r>
        <w:tab/>
      </w:r>
      <w:r>
        <w:fldChar w:fldCharType="begin"/>
      </w:r>
      <w:r>
        <w:instrText xml:space="preserve"> PAGEREF _Toc382921474 \h </w:instrText>
      </w:r>
      <w:r>
        <w:fldChar w:fldCharType="separate"/>
      </w:r>
      <w:r>
        <w:t>16</w:t>
      </w:r>
      <w:r>
        <w:fldChar w:fldCharType="end"/>
      </w:r>
    </w:p>
    <w:p w:rsidR="00A73AA2" w:rsidRDefault="00A73AA2">
      <w:pPr>
        <w:pStyle w:val="Innehll1"/>
        <w:tabs>
          <w:tab w:val="left" w:pos="400"/>
          <w:tab w:val="right" w:leader="dot" w:pos="9912"/>
        </w:tabs>
        <w:rPr>
          <w:rFonts w:asciiTheme="minorHAnsi" w:eastAsiaTheme="minorEastAsia" w:hAnsiTheme="minorHAnsi" w:cstheme="minorBidi"/>
          <w:b w:val="0"/>
          <w:color w:val="auto"/>
          <w:sz w:val="22"/>
          <w:szCs w:val="22"/>
          <w:lang w:eastAsia="sv-SE"/>
        </w:rPr>
      </w:pPr>
      <w:r w:rsidRPr="00C80815">
        <w:rPr>
          <w:color w:val="auto"/>
        </w:rPr>
        <w:t>6</w:t>
      </w:r>
      <w:r>
        <w:rPr>
          <w:rFonts w:asciiTheme="minorHAnsi" w:eastAsiaTheme="minorEastAsia" w:hAnsiTheme="minorHAnsi" w:cstheme="minorBidi"/>
          <w:b w:val="0"/>
          <w:color w:val="auto"/>
          <w:sz w:val="22"/>
          <w:szCs w:val="22"/>
          <w:lang w:eastAsia="sv-SE"/>
        </w:rPr>
        <w:tab/>
      </w:r>
      <w:r w:rsidRPr="00C80815">
        <w:rPr>
          <w:color w:val="auto"/>
        </w:rPr>
        <w:t>Tjänstekontrakt</w:t>
      </w:r>
      <w:r>
        <w:tab/>
      </w:r>
      <w:r>
        <w:fldChar w:fldCharType="begin"/>
      </w:r>
      <w:r>
        <w:instrText xml:space="preserve"> PAGEREF _Toc382921475 \h </w:instrText>
      </w:r>
      <w:r>
        <w:fldChar w:fldCharType="separate"/>
      </w:r>
      <w:r>
        <w:t>1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6.1</w:t>
      </w:r>
      <w:r>
        <w:rPr>
          <w:rFonts w:asciiTheme="minorHAnsi" w:eastAsiaTheme="minorEastAsia" w:hAnsiTheme="minorHAnsi" w:cstheme="minorBidi"/>
          <w:b w:val="0"/>
          <w:color w:val="auto"/>
          <w:lang w:eastAsia="sv-SE"/>
        </w:rPr>
        <w:tab/>
      </w:r>
      <w:r w:rsidRPr="00C80815">
        <w:rPr>
          <w:color w:val="auto"/>
        </w:rPr>
        <w:t>GetEmployeeIncludingProtectedPerson</w:t>
      </w:r>
      <w:r>
        <w:tab/>
      </w:r>
      <w:r>
        <w:fldChar w:fldCharType="begin"/>
      </w:r>
      <w:r>
        <w:instrText xml:space="preserve"> PAGEREF _Toc382921476 \h </w:instrText>
      </w:r>
      <w:r>
        <w:fldChar w:fldCharType="separate"/>
      </w:r>
      <w:r>
        <w:t>17</w:t>
      </w:r>
      <w:r>
        <w:fldChar w:fldCharType="end"/>
      </w:r>
    </w:p>
    <w:p w:rsidR="00A73AA2" w:rsidRDefault="00A73AA2">
      <w:pPr>
        <w:pStyle w:val="Innehll2"/>
        <w:tabs>
          <w:tab w:val="left" w:pos="800"/>
          <w:tab w:val="right" w:leader="dot" w:pos="9912"/>
        </w:tabs>
        <w:rPr>
          <w:rFonts w:asciiTheme="minorHAnsi" w:eastAsiaTheme="minorEastAsia" w:hAnsiTheme="minorHAnsi" w:cstheme="minorBidi"/>
          <w:b w:val="0"/>
          <w:color w:val="auto"/>
          <w:lang w:eastAsia="sv-SE"/>
        </w:rPr>
      </w:pPr>
      <w:r w:rsidRPr="00C80815">
        <w:rPr>
          <w:color w:val="auto"/>
        </w:rPr>
        <w:t>6.2</w:t>
      </w:r>
      <w:r>
        <w:rPr>
          <w:rFonts w:asciiTheme="minorHAnsi" w:eastAsiaTheme="minorEastAsia" w:hAnsiTheme="minorHAnsi" w:cstheme="minorBidi"/>
          <w:b w:val="0"/>
          <w:color w:val="auto"/>
          <w:lang w:eastAsia="sv-SE"/>
        </w:rPr>
        <w:tab/>
      </w:r>
      <w:r w:rsidRPr="00C80815">
        <w:rPr>
          <w:color w:val="auto"/>
        </w:rPr>
        <w:t>GetEmployee</w:t>
      </w:r>
      <w:r>
        <w:tab/>
      </w:r>
      <w:r>
        <w:fldChar w:fldCharType="begin"/>
      </w:r>
      <w:r>
        <w:instrText xml:space="preserve"> PAGEREF _Toc382921477 \h </w:instrText>
      </w:r>
      <w:r>
        <w:fldChar w:fldCharType="separate"/>
      </w:r>
      <w:r>
        <w:t>22</w:t>
      </w:r>
      <w:r>
        <w:fldChar w:fldCharType="end"/>
      </w:r>
    </w:p>
    <w:p w:rsidR="00725117" w:rsidRPr="00DF7196" w:rsidRDefault="00F22238"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Rubrik1"/>
        <w:ind w:right="0"/>
      </w:pPr>
      <w:bookmarkStart w:id="6" w:name="_Toc163963305"/>
      <w:bookmarkStart w:id="7" w:name="_Toc199311100"/>
      <w:bookmarkStart w:id="8" w:name="_Toc199552311"/>
      <w:bookmarkStart w:id="9" w:name="_Toc199552341"/>
      <w:bookmarkStart w:id="10" w:name="_Toc199552434"/>
      <w:bookmarkStart w:id="11" w:name="_Toc224960917"/>
      <w:bookmarkStart w:id="12" w:name="_Ref360177432"/>
      <w:bookmarkStart w:id="13" w:name="_Toc358185718"/>
      <w:bookmarkStart w:id="14" w:name="_Toc382921459"/>
      <w:r w:rsidRPr="00DF7196">
        <w:lastRenderedPageBreak/>
        <w:t>Inledning</w:t>
      </w:r>
      <w:bookmarkEnd w:id="6"/>
      <w:bookmarkEnd w:id="7"/>
      <w:bookmarkEnd w:id="8"/>
      <w:bookmarkEnd w:id="9"/>
      <w:bookmarkEnd w:id="10"/>
      <w:bookmarkEnd w:id="11"/>
      <w:bookmarkEnd w:id="12"/>
      <w:bookmarkEnd w:id="13"/>
      <w:bookmarkEnd w:id="14"/>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w:t>
      </w:r>
      <w:r w:rsidR="00B4721F">
        <w:t>employee.</w:t>
      </w:r>
      <w:r w:rsidRPr="00DF7196">
        <w:rPr>
          <w:color w:val="auto"/>
        </w:rPr>
        <w:t xml:space="preserve"> </w:t>
      </w:r>
      <w:r w:rsidRPr="00DF7196">
        <w:t>Den svenska benämningen är ”</w:t>
      </w:r>
      <w:r w:rsidR="00797388" w:rsidRPr="00DF7196">
        <w:t>Infrastruk</w:t>
      </w:r>
      <w:r w:rsidR="00631949">
        <w:t xml:space="preserve">tur Katalogtjänster </w:t>
      </w:r>
      <w:r w:rsidR="00B4721F">
        <w:t>Medarbetare</w:t>
      </w:r>
      <w:r w:rsidRPr="00DF7196">
        <w:t xml:space="preserve">”. </w:t>
      </w:r>
      <w:r w:rsidR="00954E69" w:rsidRPr="00DF7196">
        <w:t>Tjänstekontrakt</w:t>
      </w:r>
      <w:r w:rsidR="002808F6" w:rsidRPr="00DF7196">
        <w:t>en är baserade på RIV TA 2.1 [</w:t>
      </w:r>
      <w:r w:rsidR="00F22238" w:rsidRPr="00DF7196">
        <w:fldChar w:fldCharType="begin"/>
      </w:r>
      <w:r w:rsidR="002808F6" w:rsidRPr="00DF7196">
        <w:instrText xml:space="preserve"> REF R1 \h </w:instrText>
      </w:r>
      <w:r w:rsidR="00F22238" w:rsidRPr="00DF7196">
        <w:fldChar w:fldCharType="separate"/>
      </w:r>
      <w:r w:rsidR="007F1ECD" w:rsidRPr="00DF7196">
        <w:t>R1</w:t>
      </w:r>
      <w:r w:rsidR="00F22238" w:rsidRPr="00DF7196">
        <w:fldChar w:fldCharType="end"/>
      </w:r>
      <w:r w:rsidR="00954E69" w:rsidRPr="00DF7196">
        <w:t>] och reglerade</w:t>
      </w:r>
      <w:r w:rsidR="002808F6" w:rsidRPr="00DF7196">
        <w:t xml:space="preserve"> genom arkitekturella beslut [</w:t>
      </w:r>
      <w:r w:rsidR="00F22238" w:rsidRPr="00DF7196">
        <w:fldChar w:fldCharType="begin"/>
      </w:r>
      <w:r w:rsidR="002808F6" w:rsidRPr="00DF7196">
        <w:instrText xml:space="preserve"> REF R2 \h </w:instrText>
      </w:r>
      <w:r w:rsidR="00F22238" w:rsidRPr="00DF7196">
        <w:fldChar w:fldCharType="separate"/>
      </w:r>
      <w:r w:rsidR="007F1ECD" w:rsidRPr="00DF7196">
        <w:t>R2</w:t>
      </w:r>
      <w:r w:rsidR="00F22238" w:rsidRPr="00DF7196">
        <w:fldChar w:fldCharType="end"/>
      </w:r>
      <w:r w:rsidR="00954E69" w:rsidRPr="00DF7196">
        <w:t>].</w:t>
      </w:r>
    </w:p>
    <w:p w:rsidR="0077723D" w:rsidRPr="00DF7196" w:rsidRDefault="0077723D" w:rsidP="00B91AA5"/>
    <w:p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kvalitetssäkrade och aktuella</w:t>
      </w:r>
      <w:r w:rsidRPr="00DF7196">
        <w:rPr>
          <w:color w:val="auto"/>
        </w:rPr>
        <w:t xml:space="preserve"> personuppgifter</w:t>
      </w:r>
      <w:r w:rsidR="00B4721F">
        <w:rPr>
          <w:color w:val="auto"/>
        </w:rPr>
        <w:t xml:space="preserve"> om personer som är anställda inom eller arbetar på uppdrag av organisationer verksamma inom vård och omsorg</w:t>
      </w:r>
      <w:r w:rsidRPr="00DF7196">
        <w:rPr>
          <w:color w:val="auto"/>
        </w:rPr>
        <w:t xml:space="preserve">. </w:t>
      </w:r>
    </w:p>
    <w:p w:rsidR="00A8658E" w:rsidRPr="00DF7196" w:rsidRDefault="0029723D" w:rsidP="00B4721F">
      <w:pPr>
        <w:rPr>
          <w:color w:val="auto"/>
        </w:rPr>
      </w:pPr>
      <w:r w:rsidRPr="00DF7196">
        <w:rPr>
          <w:color w:val="auto"/>
        </w:rPr>
        <w:t>Användningsområden utgörs främst av</w:t>
      </w:r>
      <w:r w:rsidR="00B4721F">
        <w:rPr>
          <w:color w:val="auto"/>
        </w:rPr>
        <w:t xml:space="preserve"> v</w:t>
      </w:r>
      <w:r w:rsidR="00022FD4" w:rsidRPr="00B4721F">
        <w:rPr>
          <w:color w:val="auto"/>
        </w:rPr>
        <w:t>årdprofessionens sökningar</w:t>
      </w:r>
      <w:r w:rsidR="003E0376" w:rsidRPr="00B4721F">
        <w:rPr>
          <w:color w:val="auto"/>
        </w:rPr>
        <w:t xml:space="preserve"> </w:t>
      </w:r>
      <w:r w:rsidR="00022FD4" w:rsidRPr="00B4721F">
        <w:rPr>
          <w:color w:val="auto"/>
        </w:rPr>
        <w:t>efter</w:t>
      </w:r>
      <w:r w:rsidR="003E0376" w:rsidRPr="00B4721F">
        <w:rPr>
          <w:color w:val="auto"/>
        </w:rPr>
        <w:t xml:space="preserve"> kontaktinformation </w:t>
      </w:r>
      <w:r w:rsidR="00B4721F">
        <w:rPr>
          <w:color w:val="auto"/>
        </w:rPr>
        <w:t>och andra egenskaper</w:t>
      </w:r>
      <w:r w:rsidR="00D11ED9" w:rsidRPr="00B4721F">
        <w:rPr>
          <w:color w:val="auto"/>
        </w:rPr>
        <w:t xml:space="preserve"> </w:t>
      </w:r>
      <w:r w:rsidR="00B4721F">
        <w:rPr>
          <w:color w:val="auto"/>
        </w:rPr>
        <w:t xml:space="preserve">för </w:t>
      </w:r>
      <w:r w:rsidR="00D11ED9" w:rsidRPr="00B4721F">
        <w:rPr>
          <w:color w:val="auto"/>
        </w:rPr>
        <w:t>personer verksamma inom vård och omsorg</w:t>
      </w:r>
      <w:r w:rsidR="00B4721F">
        <w:rPr>
          <w:color w:val="auto"/>
        </w:rPr>
        <w:t xml:space="preserve">. </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E062BB" w:rsidP="007641D4">
      <w:pPr>
        <w:tabs>
          <w:tab w:val="left" w:pos="7110"/>
        </w:tabs>
      </w:pPr>
      <w:r>
        <w:rPr>
          <w:noProof/>
          <w:lang w:eastAsia="sv-SE"/>
        </w:rPr>
        <mc:AlternateContent>
          <mc:Choice Requires="wps">
            <w:drawing>
              <wp:inline distT="0" distB="0" distL="0" distR="0">
                <wp:extent cx="5753100" cy="2517775"/>
                <wp:effectExtent l="0" t="0" r="19050" b="15875"/>
                <wp:docPr id="12"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517775"/>
                        </a:xfrm>
                        <a:prstGeom prst="rect">
                          <a:avLst/>
                        </a:prstGeom>
                        <a:solidFill>
                          <a:srgbClr val="DDDDDD"/>
                        </a:solidFill>
                        <a:ln w="9525">
                          <a:solidFill>
                            <a:srgbClr val="000000"/>
                          </a:solidFill>
                          <a:miter lim="800000"/>
                          <a:headEnd/>
                          <a:tailEnd/>
                        </a:ln>
                      </wps:spPr>
                      <wps:txbx>
                        <w:txbxContent>
                          <w:p w:rsidR="00F37526" w:rsidRPr="00FE3AAD" w:rsidRDefault="00F37526" w:rsidP="001F0E99">
                            <w:pPr>
                              <w:pStyle w:val="Sidfot"/>
                              <w:rPr>
                                <w:b/>
                                <w:i/>
                                <w:lang w:val="sv-SE"/>
                              </w:rPr>
                            </w:pPr>
                            <w:r w:rsidRPr="00FE3AAD">
                              <w:rPr>
                                <w:b/>
                                <w:i/>
                                <w:lang w:val="sv-SE"/>
                              </w:rPr>
                              <w:t>I arbetet har följande personer deltagit:</w:t>
                            </w:r>
                          </w:p>
                          <w:p w:rsidR="00F37526" w:rsidRDefault="00F37526" w:rsidP="001F0E99"/>
                          <w:p w:rsidR="00F37526" w:rsidRPr="00FE3AAD" w:rsidRDefault="00F37526" w:rsidP="001F0E99">
                            <w:pPr>
                              <w:pStyle w:val="Sidfot"/>
                              <w:rPr>
                                <w:lang w:val="sv-SE"/>
                              </w:rPr>
                            </w:pPr>
                            <w:r>
                              <w:rPr>
                                <w:i/>
                                <w:lang w:val="sv-SE"/>
                              </w:rPr>
                              <w:t>Tjänstedomänansvarig</w:t>
                            </w:r>
                            <w:r w:rsidRPr="00FE3AAD">
                              <w:rPr>
                                <w:lang w:val="sv-SE"/>
                              </w:rPr>
                              <w:t>:</w:t>
                            </w:r>
                          </w:p>
                          <w:p w:rsidR="00F37526" w:rsidRDefault="00F37526" w:rsidP="001F0E99">
                            <w:pPr>
                              <w:rPr>
                                <w:i/>
                              </w:rPr>
                            </w:pPr>
                            <w:r>
                              <w:t>Henrika Littorin, Inera AB</w:t>
                            </w:r>
                          </w:p>
                          <w:p w:rsidR="00F37526" w:rsidRPr="00FE3AAD" w:rsidRDefault="00F37526" w:rsidP="001F0E99">
                            <w:pPr>
                              <w:pStyle w:val="Sidfot"/>
                              <w:rPr>
                                <w:i/>
                                <w:lang w:val="sv-SE"/>
                              </w:rPr>
                            </w:pPr>
                          </w:p>
                          <w:p w:rsidR="00F37526" w:rsidRPr="003B1BAE" w:rsidRDefault="00F37526" w:rsidP="00A8658E">
                            <w:pPr>
                              <w:pStyle w:val="Sidfot"/>
                              <w:rPr>
                                <w:lang w:val="sv-SE"/>
                              </w:rPr>
                            </w:pPr>
                            <w:r w:rsidRPr="009B4414">
                              <w:rPr>
                                <w:i/>
                                <w:lang w:val="sv-SE"/>
                              </w:rPr>
                              <w:t>Projektgrupp</w:t>
                            </w:r>
                            <w:r>
                              <w:rPr>
                                <w:i/>
                                <w:lang w:val="sv-SE"/>
                              </w:rPr>
                              <w:t xml:space="preserve"> 2013-05-07 – 2013-08-16</w:t>
                            </w:r>
                          </w:p>
                          <w:p w:rsidR="00F37526" w:rsidRPr="000F5212" w:rsidRDefault="00F37526" w:rsidP="001F0E99">
                            <w:pPr>
                              <w:pStyle w:val="Sidfot"/>
                              <w:rPr>
                                <w:sz w:val="20"/>
                                <w:lang w:val="sv-SE"/>
                              </w:rPr>
                            </w:pPr>
                            <w:r w:rsidRPr="000F5212">
                              <w:rPr>
                                <w:sz w:val="20"/>
                                <w:lang w:val="sv-SE"/>
                              </w:rPr>
                              <w:t>Johan Zenk, Landstinget i Östergötland, ordförande HSA Förvaltningsgrupp</w:t>
                            </w:r>
                          </w:p>
                          <w:p w:rsidR="00F37526" w:rsidRPr="000F5212" w:rsidRDefault="00F37526" w:rsidP="001F0E99">
                            <w:pPr>
                              <w:pStyle w:val="Sidfot"/>
                              <w:rPr>
                                <w:sz w:val="20"/>
                                <w:lang w:val="sv-SE"/>
                              </w:rPr>
                            </w:pPr>
                            <w:r w:rsidRPr="000F5212">
                              <w:rPr>
                                <w:sz w:val="20"/>
                                <w:lang w:val="sv-SE"/>
                              </w:rPr>
                              <w:t>Henrika Littorin, Inera AB, tjänsteansvarig HSA</w:t>
                            </w:r>
                          </w:p>
                          <w:p w:rsidR="00F37526" w:rsidRPr="000F5212" w:rsidRDefault="00F37526" w:rsidP="001F0E99">
                            <w:pPr>
                              <w:pStyle w:val="Sidfot"/>
                              <w:rPr>
                                <w:sz w:val="20"/>
                                <w:lang w:val="sv-SE"/>
                              </w:rPr>
                            </w:pPr>
                            <w:r w:rsidRPr="000F5212">
                              <w:rPr>
                                <w:sz w:val="20"/>
                                <w:lang w:val="sv-SE"/>
                              </w:rPr>
                              <w:t>Ronny Nilsson, Inera AB, konsult och teknisk expert HSA</w:t>
                            </w:r>
                          </w:p>
                          <w:p w:rsidR="00F37526" w:rsidRDefault="00F37526" w:rsidP="001F0E99">
                            <w:pPr>
                              <w:pStyle w:val="Sidfot"/>
                              <w:rPr>
                                <w:sz w:val="20"/>
                                <w:lang w:val="sv-SE"/>
                              </w:rPr>
                            </w:pPr>
                            <w:r w:rsidRPr="000F5212">
                              <w:rPr>
                                <w:sz w:val="20"/>
                                <w:lang w:val="sv-SE"/>
                              </w:rPr>
                              <w:t>Björn Skeppner, Inera AB, IT-arkitekt</w:t>
                            </w:r>
                          </w:p>
                          <w:p w:rsidR="00F37526" w:rsidRDefault="00F37526" w:rsidP="001F0E99">
                            <w:pPr>
                              <w:pStyle w:val="Sidfot"/>
                              <w:rPr>
                                <w:sz w:val="20"/>
                                <w:lang w:val="sv-SE"/>
                              </w:rPr>
                            </w:pPr>
                          </w:p>
                          <w:p w:rsidR="00F37526" w:rsidRPr="003B1BAE" w:rsidRDefault="00F37526" w:rsidP="00901A98">
                            <w:pPr>
                              <w:pStyle w:val="Sidfot"/>
                              <w:rPr>
                                <w:lang w:val="sv-SE"/>
                              </w:rPr>
                            </w:pPr>
                            <w:r>
                              <w:rPr>
                                <w:i/>
                                <w:lang w:val="sv-SE"/>
                              </w:rPr>
                              <w:t>Utveckling och test</w:t>
                            </w:r>
                          </w:p>
                          <w:p w:rsidR="00F37526" w:rsidRDefault="00F37526" w:rsidP="00901A98">
                            <w:pPr>
                              <w:pStyle w:val="Sidfot"/>
                              <w:rPr>
                                <w:sz w:val="20"/>
                                <w:lang w:val="sv-SE"/>
                              </w:rPr>
                            </w:pPr>
                            <w:r>
                              <w:rPr>
                                <w:sz w:val="20"/>
                                <w:lang w:val="sv-SE"/>
                              </w:rPr>
                              <w:t>Robert Lundmark, Cybercom Sweden AB</w:t>
                            </w:r>
                          </w:p>
                          <w:p w:rsidR="00F37526" w:rsidRPr="000F5212" w:rsidRDefault="00F37526" w:rsidP="001F0E99">
                            <w:pPr>
                              <w:pStyle w:val="Sidfot"/>
                              <w:rPr>
                                <w:sz w:val="20"/>
                                <w:lang w:val="sv-SE"/>
                              </w:rPr>
                            </w:pPr>
                            <w:r w:rsidRPr="000F5212">
                              <w:rPr>
                                <w:sz w:val="20"/>
                                <w:lang w:val="sv-SE"/>
                              </w:rPr>
                              <w:t>Ronny Nilsson, Inera AB, konsult och teknisk expert HSA</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9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" fillcolor="#ddd">
                <v:textbox>
                  <w:txbxContent>
                    <w:p w:rsidR="00F37526" w:rsidRPr="00FE3AAD" w:rsidRDefault="00F37526" w:rsidP="001F0E99">
                      <w:pPr>
                        <w:pStyle w:val="Sidfot"/>
                        <w:rPr>
                          <w:b/>
                          <w:i/>
                          <w:lang w:val="sv-SE"/>
                        </w:rPr>
                      </w:pPr>
                      <w:r w:rsidRPr="00FE3AAD">
                        <w:rPr>
                          <w:b/>
                          <w:i/>
                          <w:lang w:val="sv-SE"/>
                        </w:rPr>
                        <w:t>I arbetet har följande personer deltagit:</w:t>
                      </w:r>
                    </w:p>
                    <w:p w:rsidR="00F37526" w:rsidRDefault="00F37526" w:rsidP="001F0E99"/>
                    <w:p w:rsidR="00F37526" w:rsidRPr="00FE3AAD" w:rsidRDefault="00F37526" w:rsidP="001F0E99">
                      <w:pPr>
                        <w:pStyle w:val="Sidfot"/>
                        <w:rPr>
                          <w:lang w:val="sv-SE"/>
                        </w:rPr>
                      </w:pPr>
                      <w:r>
                        <w:rPr>
                          <w:i/>
                          <w:lang w:val="sv-SE"/>
                        </w:rPr>
                        <w:t>Tjänstedomänansvarig</w:t>
                      </w:r>
                      <w:r w:rsidRPr="00FE3AAD">
                        <w:rPr>
                          <w:lang w:val="sv-SE"/>
                        </w:rPr>
                        <w:t>:</w:t>
                      </w:r>
                    </w:p>
                    <w:p w:rsidR="00F37526" w:rsidRDefault="00F37526" w:rsidP="001F0E99">
                      <w:pPr>
                        <w:rPr>
                          <w:i/>
                        </w:rPr>
                      </w:pPr>
                      <w:r>
                        <w:t>Henrika Littorin, Inera AB</w:t>
                      </w:r>
                    </w:p>
                    <w:p w:rsidR="00F37526" w:rsidRPr="00FE3AAD" w:rsidRDefault="00F37526" w:rsidP="001F0E99">
                      <w:pPr>
                        <w:pStyle w:val="Sidfot"/>
                        <w:rPr>
                          <w:i/>
                          <w:lang w:val="sv-SE"/>
                        </w:rPr>
                      </w:pPr>
                    </w:p>
                    <w:p w:rsidR="00F37526" w:rsidRPr="003B1BAE" w:rsidRDefault="00F37526" w:rsidP="00A8658E">
                      <w:pPr>
                        <w:pStyle w:val="Sidfot"/>
                        <w:rPr>
                          <w:lang w:val="sv-SE"/>
                        </w:rPr>
                      </w:pPr>
                      <w:r w:rsidRPr="009B4414">
                        <w:rPr>
                          <w:i/>
                          <w:lang w:val="sv-SE"/>
                        </w:rPr>
                        <w:t>Projektgrupp</w:t>
                      </w:r>
                      <w:r>
                        <w:rPr>
                          <w:i/>
                          <w:lang w:val="sv-SE"/>
                        </w:rPr>
                        <w:t xml:space="preserve"> 2013-05-07 – 2013-08-16</w:t>
                      </w:r>
                    </w:p>
                    <w:p w:rsidR="00F37526" w:rsidRPr="000F5212" w:rsidRDefault="00F37526" w:rsidP="001F0E99">
                      <w:pPr>
                        <w:pStyle w:val="Sidfot"/>
                        <w:rPr>
                          <w:sz w:val="20"/>
                          <w:lang w:val="sv-SE"/>
                        </w:rPr>
                      </w:pPr>
                      <w:r w:rsidRPr="000F5212">
                        <w:rPr>
                          <w:sz w:val="20"/>
                          <w:lang w:val="sv-SE"/>
                        </w:rPr>
                        <w:t>Johan Zenk, Landstinget i Östergötland, ordförande HSA Förvaltningsgrupp</w:t>
                      </w:r>
                    </w:p>
                    <w:p w:rsidR="00F37526" w:rsidRPr="000F5212" w:rsidRDefault="00F37526" w:rsidP="001F0E99">
                      <w:pPr>
                        <w:pStyle w:val="Sidfot"/>
                        <w:rPr>
                          <w:sz w:val="20"/>
                          <w:lang w:val="sv-SE"/>
                        </w:rPr>
                      </w:pPr>
                      <w:r w:rsidRPr="000F5212">
                        <w:rPr>
                          <w:sz w:val="20"/>
                          <w:lang w:val="sv-SE"/>
                        </w:rPr>
                        <w:t>Henrika Littorin, Inera AB, tjänsteansvarig HSA</w:t>
                      </w:r>
                    </w:p>
                    <w:p w:rsidR="00F37526" w:rsidRPr="000F5212" w:rsidRDefault="00F37526" w:rsidP="001F0E99">
                      <w:pPr>
                        <w:pStyle w:val="Sidfot"/>
                        <w:rPr>
                          <w:sz w:val="20"/>
                          <w:lang w:val="sv-SE"/>
                        </w:rPr>
                      </w:pPr>
                      <w:r w:rsidRPr="000F5212">
                        <w:rPr>
                          <w:sz w:val="20"/>
                          <w:lang w:val="sv-SE"/>
                        </w:rPr>
                        <w:t>Ronny Nilsson, Inera AB, konsult och teknisk expert HSA</w:t>
                      </w:r>
                    </w:p>
                    <w:p w:rsidR="00F37526" w:rsidRDefault="00F37526" w:rsidP="001F0E99">
                      <w:pPr>
                        <w:pStyle w:val="Sidfot"/>
                        <w:rPr>
                          <w:sz w:val="20"/>
                          <w:lang w:val="sv-SE"/>
                        </w:rPr>
                      </w:pPr>
                      <w:r w:rsidRPr="000F5212">
                        <w:rPr>
                          <w:sz w:val="20"/>
                          <w:lang w:val="sv-SE"/>
                        </w:rPr>
                        <w:t>Björn Skeppner, Inera AB, IT-arkitekt</w:t>
                      </w:r>
                    </w:p>
                    <w:p w:rsidR="00F37526" w:rsidRDefault="00F37526" w:rsidP="001F0E99">
                      <w:pPr>
                        <w:pStyle w:val="Sidfot"/>
                        <w:rPr>
                          <w:sz w:val="20"/>
                          <w:lang w:val="sv-SE"/>
                        </w:rPr>
                      </w:pPr>
                    </w:p>
                    <w:p w:rsidR="00F37526" w:rsidRPr="003B1BAE" w:rsidRDefault="00F37526" w:rsidP="00901A98">
                      <w:pPr>
                        <w:pStyle w:val="Sidfot"/>
                        <w:rPr>
                          <w:lang w:val="sv-SE"/>
                        </w:rPr>
                      </w:pPr>
                      <w:r>
                        <w:rPr>
                          <w:i/>
                          <w:lang w:val="sv-SE"/>
                        </w:rPr>
                        <w:t>Utveckling och test</w:t>
                      </w:r>
                    </w:p>
                    <w:p w:rsidR="00F37526" w:rsidRDefault="00F37526" w:rsidP="00901A98">
                      <w:pPr>
                        <w:pStyle w:val="Sidfot"/>
                        <w:rPr>
                          <w:sz w:val="20"/>
                          <w:lang w:val="sv-SE"/>
                        </w:rPr>
                      </w:pPr>
                      <w:r>
                        <w:rPr>
                          <w:sz w:val="20"/>
                          <w:lang w:val="sv-SE"/>
                        </w:rPr>
                        <w:t>Robert Lundmark, Cybercom Sweden AB</w:t>
                      </w:r>
                    </w:p>
                    <w:p w:rsidR="00F37526" w:rsidRPr="000F5212" w:rsidRDefault="00F37526" w:rsidP="001F0E99">
                      <w:pPr>
                        <w:pStyle w:val="Sidfot"/>
                        <w:rPr>
                          <w:sz w:val="20"/>
                          <w:lang w:val="sv-SE"/>
                        </w:rPr>
                      </w:pPr>
                      <w:r w:rsidRPr="000F5212">
                        <w:rPr>
                          <w:sz w:val="20"/>
                          <w:lang w:val="sv-SE"/>
                        </w:rPr>
                        <w:t>Ronny Nilsson, Inera AB, konsult och teknisk expert HSA</w:t>
                      </w:r>
                    </w:p>
                  </w:txbxContent>
                </v:textbox>
                <w10:anchorlock/>
              </v:shape>
            </w:pict>
          </mc:Fallback>
        </mc:AlternateContent>
      </w:r>
      <w:r w:rsidR="007641D4" w:rsidRPr="00DF7196">
        <w:tab/>
      </w:r>
    </w:p>
    <w:p w:rsidR="001E3F5B" w:rsidRPr="00DF7196" w:rsidRDefault="001E3F5B" w:rsidP="001E3F5B">
      <w:pPr>
        <w:pStyle w:val="Rubrik1"/>
        <w:ind w:right="0"/>
      </w:pPr>
      <w:bookmarkStart w:id="15" w:name="_Toc198086678"/>
      <w:bookmarkStart w:id="16" w:name="_Toc224960918"/>
      <w:bookmarkStart w:id="17" w:name="_Toc358185719"/>
      <w:bookmarkStart w:id="18" w:name="_Toc163300578"/>
      <w:bookmarkStart w:id="19" w:name="_Toc163300880"/>
      <w:bookmarkStart w:id="20" w:name="_Toc198366954"/>
      <w:bookmarkStart w:id="21" w:name="_Toc382921460"/>
      <w:r w:rsidRPr="00DF7196">
        <w:lastRenderedPageBreak/>
        <w:t>Versionsinformation</w:t>
      </w:r>
      <w:bookmarkEnd w:id="21"/>
    </w:p>
    <w:bookmarkEnd w:id="15"/>
    <w:bookmarkEnd w:id="16"/>
    <w:bookmarkEnd w:id="17"/>
    <w:p w:rsidR="00702636" w:rsidRPr="00DF7196" w:rsidRDefault="00A33E77" w:rsidP="00B91AA5">
      <w:r w:rsidRPr="00DF7196">
        <w:t>Denna revision av tjänstekontraktsbe</w:t>
      </w:r>
      <w:r w:rsidR="00C85AB0" w:rsidRPr="00DF7196">
        <w:t xml:space="preserve">skrivningen handlar om version </w:t>
      </w:r>
      <w:r w:rsidR="006C37D7">
        <w:rPr>
          <w:color w:val="9BBB59" w:themeColor="accent3"/>
        </w:rPr>
        <w:t>1.0_RC2</w:t>
      </w:r>
      <w:r w:rsidRPr="00DF7196">
        <w:t xml:space="preserve">. </w:t>
      </w:r>
    </w:p>
    <w:p w:rsidR="00DE0A27" w:rsidRPr="00DF7196" w:rsidRDefault="00DE0A27" w:rsidP="00670695">
      <w:pPr>
        <w:pStyle w:val="Rubrik2"/>
        <w:rPr>
          <w:color w:val="auto"/>
        </w:rPr>
      </w:pPr>
      <w:bookmarkStart w:id="22" w:name="_Toc163300882"/>
      <w:bookmarkStart w:id="23" w:name="_Toc358185720"/>
      <w:bookmarkStart w:id="24" w:name="_Toc382921461"/>
      <w:r w:rsidRPr="00DF7196">
        <w:rPr>
          <w:color w:val="auto"/>
        </w:rPr>
        <w:t xml:space="preserve">Version </w:t>
      </w:r>
      <w:bookmarkEnd w:id="23"/>
      <w:r w:rsidR="006C37D7">
        <w:rPr>
          <w:color w:val="9BBB59" w:themeColor="accent3"/>
        </w:rPr>
        <w:t>1.0_RC2</w:t>
      </w:r>
      <w:bookmarkEnd w:id="24"/>
    </w:p>
    <w:p w:rsidR="00DE0A27" w:rsidRPr="00DF7196" w:rsidRDefault="00DE0A27" w:rsidP="00670695">
      <w:pPr>
        <w:pStyle w:val="Rubrik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Rubrik3"/>
      </w:pPr>
      <w:r w:rsidRPr="00DF7196">
        <w:t xml:space="preserve">Nya </w:t>
      </w:r>
      <w:commentRangeStart w:id="25"/>
      <w:r w:rsidRPr="00DF7196">
        <w:t>tjänstekontrakt</w:t>
      </w:r>
      <w:commentRangeEnd w:id="25"/>
      <w:r w:rsidR="00901A98">
        <w:rPr>
          <w:rStyle w:val="Kommentarsreferens"/>
          <w:b w:val="0"/>
          <w:i/>
          <w:color w:val="000000"/>
          <w:kern w:val="0"/>
          <w:lang w:val="en-GB"/>
        </w:rPr>
        <w:commentReference w:id="25"/>
      </w:r>
    </w:p>
    <w:p w:rsidR="00DE0A27" w:rsidRPr="00DF7196" w:rsidRDefault="00DE0A27" w:rsidP="00B91AA5">
      <w:r w:rsidRPr="00DF7196">
        <w:t>Följande nya tjänstekont</w:t>
      </w:r>
      <w:r w:rsidR="00DC5529" w:rsidRPr="00DF7196">
        <w:t>rakt finns från och med denna version</w:t>
      </w:r>
      <w:r w:rsidRPr="00DF7196">
        <w:t>:</w:t>
      </w:r>
    </w:p>
    <w:p w:rsidR="00E25766" w:rsidRPr="00DF7196" w:rsidRDefault="00A73AA2" w:rsidP="00B91AA5">
      <w:pPr>
        <w:numPr>
          <w:ilvl w:val="0"/>
          <w:numId w:val="21"/>
        </w:numPr>
        <w:rPr>
          <w:rFonts w:cs="Arial"/>
          <w:color w:val="auto"/>
          <w:szCs w:val="20"/>
        </w:rPr>
      </w:pPr>
      <w:r>
        <w:rPr>
          <w:color w:val="auto"/>
        </w:rPr>
        <w:t>GetEmployee</w:t>
      </w:r>
      <w:r w:rsidR="00E25766" w:rsidRPr="00DF7196">
        <w:rPr>
          <w:color w:val="auto"/>
        </w:rPr>
        <w:t>IncludingProtectedPerson</w:t>
      </w:r>
      <w:r w:rsidR="00E25766" w:rsidRPr="00DF7196">
        <w:rPr>
          <w:rFonts w:cs="Arial"/>
          <w:color w:val="auto"/>
          <w:szCs w:val="20"/>
        </w:rPr>
        <w:t xml:space="preserve"> </w:t>
      </w:r>
    </w:p>
    <w:p w:rsidR="00FA30ED" w:rsidRPr="00DF7196" w:rsidRDefault="00A73AA2" w:rsidP="00FA30ED">
      <w:pPr>
        <w:numPr>
          <w:ilvl w:val="0"/>
          <w:numId w:val="21"/>
        </w:numPr>
        <w:rPr>
          <w:rFonts w:cs="Arial"/>
          <w:color w:val="auto"/>
          <w:szCs w:val="20"/>
        </w:rPr>
      </w:pPr>
      <w:r>
        <w:rPr>
          <w:rFonts w:cs="Arial"/>
          <w:color w:val="auto"/>
          <w:szCs w:val="20"/>
        </w:rPr>
        <w:t>GetEmployee</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F22238" w:rsidRPr="00DF7196">
        <w:rPr>
          <w:rFonts w:cs="Arial"/>
          <w:color w:val="auto"/>
          <w:szCs w:val="20"/>
        </w:rPr>
        <w:fldChar w:fldCharType="begin"/>
      </w:r>
      <w:r w:rsidRPr="00DF7196">
        <w:rPr>
          <w:rFonts w:cs="Arial"/>
          <w:color w:val="auto"/>
          <w:szCs w:val="20"/>
        </w:rPr>
        <w:instrText xml:space="preserve"> REF _Ref360177409 \w \h </w:instrText>
      </w:r>
      <w:r w:rsidR="00F22238" w:rsidRPr="00DF7196">
        <w:rPr>
          <w:rFonts w:cs="Arial"/>
          <w:color w:val="auto"/>
          <w:szCs w:val="20"/>
        </w:rPr>
      </w:r>
      <w:r w:rsidR="00F22238" w:rsidRPr="00DF7196">
        <w:rPr>
          <w:rFonts w:cs="Arial"/>
          <w:color w:val="auto"/>
          <w:szCs w:val="20"/>
        </w:rPr>
        <w:fldChar w:fldCharType="separate"/>
      </w:r>
      <w:r w:rsidR="007F1ECD">
        <w:rPr>
          <w:rFonts w:cs="Arial"/>
          <w:color w:val="auto"/>
          <w:szCs w:val="20"/>
        </w:rPr>
        <w:t>6</w:t>
      </w:r>
      <w:r w:rsidR="00F22238" w:rsidRPr="00DF7196">
        <w:rPr>
          <w:rFonts w:cs="Arial"/>
          <w:color w:val="auto"/>
          <w:szCs w:val="20"/>
        </w:rPr>
        <w:fldChar w:fldCharType="end"/>
      </w:r>
      <w:r w:rsidRPr="00DF7196">
        <w:rPr>
          <w:rFonts w:cs="Arial"/>
          <w:color w:val="auto"/>
          <w:szCs w:val="20"/>
        </w:rPr>
        <w:t xml:space="preserve"> </w:t>
      </w:r>
      <w:r w:rsidR="00F22238" w:rsidRPr="00DF7196">
        <w:rPr>
          <w:rFonts w:cs="Arial"/>
          <w:color w:val="auto"/>
          <w:szCs w:val="20"/>
        </w:rPr>
        <w:fldChar w:fldCharType="begin"/>
      </w:r>
      <w:r w:rsidRPr="00DF7196">
        <w:rPr>
          <w:rFonts w:cs="Arial"/>
          <w:color w:val="auto"/>
          <w:szCs w:val="20"/>
        </w:rPr>
        <w:instrText xml:space="preserve"> REF _Ref360177440 \h </w:instrText>
      </w:r>
      <w:r w:rsidR="00F22238" w:rsidRPr="00DF7196">
        <w:rPr>
          <w:rFonts w:cs="Arial"/>
          <w:color w:val="auto"/>
          <w:szCs w:val="20"/>
        </w:rPr>
      </w:r>
      <w:r w:rsidR="00F22238" w:rsidRPr="00DF7196">
        <w:rPr>
          <w:rFonts w:cs="Arial"/>
          <w:color w:val="auto"/>
          <w:szCs w:val="20"/>
        </w:rPr>
        <w:fldChar w:fldCharType="separate"/>
      </w:r>
      <w:r w:rsidR="007F1ECD" w:rsidRPr="007B798B">
        <w:rPr>
          <w:color w:val="auto"/>
        </w:rPr>
        <w:t>Tjänstekontrakt</w:t>
      </w:r>
      <w:r w:rsidR="00F22238"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F22238">
        <w:rPr>
          <w:rFonts w:cs="Arial"/>
          <w:color w:val="auto"/>
          <w:szCs w:val="20"/>
        </w:rPr>
        <w:fldChar w:fldCharType="begin"/>
      </w:r>
      <w:r w:rsidR="007526AD">
        <w:rPr>
          <w:rFonts w:cs="Arial"/>
          <w:color w:val="auto"/>
          <w:szCs w:val="20"/>
        </w:rPr>
        <w:instrText xml:space="preserve"> REF R2 \h </w:instrText>
      </w:r>
      <w:r w:rsidR="00F22238">
        <w:rPr>
          <w:rFonts w:cs="Arial"/>
          <w:color w:val="auto"/>
          <w:szCs w:val="20"/>
        </w:rPr>
      </w:r>
      <w:r w:rsidR="00F22238">
        <w:rPr>
          <w:rFonts w:cs="Arial"/>
          <w:color w:val="auto"/>
          <w:szCs w:val="20"/>
        </w:rPr>
        <w:fldChar w:fldCharType="separate"/>
      </w:r>
      <w:r w:rsidR="007F1ECD" w:rsidRPr="00DF7196">
        <w:t>R2</w:t>
      </w:r>
      <w:r w:rsidR="00F22238">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Rubrik3"/>
      </w:pPr>
      <w:r w:rsidRPr="00DF7196">
        <w:t>Förändrade tjänstekontrakt</w:t>
      </w:r>
    </w:p>
    <w:p w:rsidR="0040590B" w:rsidRPr="00DF7196" w:rsidRDefault="006C37D7" w:rsidP="00B91AA5">
      <w:r>
        <w:t>-</w:t>
      </w:r>
    </w:p>
    <w:p w:rsidR="00DE0A27" w:rsidRPr="00DF7196" w:rsidRDefault="00DE0A27" w:rsidP="00670695">
      <w:pPr>
        <w:pStyle w:val="Rubrik3"/>
      </w:pPr>
      <w:r w:rsidRPr="00DF7196">
        <w:t>Utgångna tjänstekontrakt</w:t>
      </w:r>
    </w:p>
    <w:p w:rsidR="00DE0A27" w:rsidRPr="00DF7196" w:rsidRDefault="00901A98" w:rsidP="00901A98">
      <w:r>
        <w:rPr>
          <w:color w:val="auto"/>
        </w:rPr>
        <w:t>-</w:t>
      </w:r>
    </w:p>
    <w:p w:rsidR="00C63695" w:rsidRPr="00DF7196" w:rsidRDefault="00C63695" w:rsidP="00670695">
      <w:pPr>
        <w:pStyle w:val="Rubrik2"/>
        <w:rPr>
          <w:color w:val="auto"/>
        </w:rPr>
      </w:pPr>
      <w:bookmarkStart w:id="26" w:name="_Toc358185721"/>
      <w:bookmarkStart w:id="27" w:name="_Toc382921462"/>
      <w:r w:rsidRPr="00DF7196">
        <w:rPr>
          <w:color w:val="auto"/>
        </w:rPr>
        <w:t xml:space="preserve">Version </w:t>
      </w:r>
      <w:r w:rsidR="00DC5529" w:rsidRPr="00DF7196">
        <w:rPr>
          <w:color w:val="auto"/>
        </w:rPr>
        <w:t>tidigare</w:t>
      </w:r>
      <w:bookmarkEnd w:id="26"/>
      <w:bookmarkEnd w:id="27"/>
    </w:p>
    <w:p w:rsidR="001E3F5B" w:rsidRPr="00DF7196" w:rsidRDefault="001E3F5B" w:rsidP="005A5B97">
      <w:pPr>
        <w:rPr>
          <w:color w:val="auto"/>
        </w:rPr>
      </w:pPr>
      <w:r w:rsidRPr="00DF7196">
        <w:rPr>
          <w:color w:val="auto"/>
        </w:rPr>
        <w:t>Inga av tjänstekontrakten har funnits tidigare</w:t>
      </w:r>
      <w:r w:rsidR="00496568">
        <w:rPr>
          <w:color w:val="auto"/>
        </w:rPr>
        <w:t>.</w:t>
      </w:r>
    </w:p>
    <w:p w:rsidR="00C63695" w:rsidRPr="00DF7196" w:rsidRDefault="00C63695" w:rsidP="005329FA">
      <w:pPr>
        <w:pStyle w:val="Brdtext"/>
      </w:pPr>
    </w:p>
    <w:p w:rsidR="001E3F5B" w:rsidRPr="00DF7196" w:rsidRDefault="001E3F5B" w:rsidP="001E3F5B">
      <w:pPr>
        <w:pStyle w:val="Rubrik1"/>
        <w:ind w:right="0"/>
      </w:pPr>
      <w:bookmarkStart w:id="28" w:name="_Ref369705736"/>
      <w:bookmarkStart w:id="29" w:name="_Toc358185722"/>
      <w:bookmarkStart w:id="30" w:name="_Toc382921463"/>
      <w:bookmarkEnd w:id="22"/>
      <w:r w:rsidRPr="00DF7196">
        <w:lastRenderedPageBreak/>
        <w:t>Tjänstedomänens arkitektur</w:t>
      </w:r>
      <w:bookmarkEnd w:id="28"/>
      <w:bookmarkEnd w:id="30"/>
    </w:p>
    <w:bookmarkEnd w:id="29"/>
    <w:p w:rsidR="00B91AA5" w:rsidRPr="00DF7196" w:rsidRDefault="00B91AA5" w:rsidP="00B91AA5">
      <w:pPr>
        <w:rPr>
          <w:color w:val="auto"/>
        </w:rPr>
      </w:pPr>
      <w:r w:rsidRPr="00DF7196">
        <w:rPr>
          <w:color w:val="auto"/>
        </w:rPr>
        <w:t xml:space="preserve">Detta kapitel beskriver de flöden som är relevanta för tjänstedomänen. </w:t>
      </w:r>
    </w:p>
    <w:p w:rsidR="00117185" w:rsidRPr="00DF7196" w:rsidRDefault="007B79AC" w:rsidP="00670695">
      <w:pPr>
        <w:pStyle w:val="Rubrik2"/>
        <w:rPr>
          <w:color w:val="auto"/>
        </w:rPr>
      </w:pPr>
      <w:bookmarkStart w:id="31" w:name="_Toc358185724"/>
      <w:bookmarkStart w:id="32" w:name="_Toc382921464"/>
      <w:r w:rsidRPr="00DF7196">
        <w:rPr>
          <w:color w:val="auto"/>
        </w:rPr>
        <w:t>Flöde</w:t>
      </w:r>
      <w:bookmarkEnd w:id="31"/>
      <w:r w:rsidR="00EE1781" w:rsidRPr="00DF7196">
        <w:rPr>
          <w:color w:val="auto"/>
        </w:rPr>
        <w:t xml:space="preserve"> – Hämta </w:t>
      </w:r>
      <w:r w:rsidR="00770DFF">
        <w:rPr>
          <w:color w:val="auto"/>
        </w:rPr>
        <w:t>information om anställd/uppdragstagare</w:t>
      </w:r>
      <w:bookmarkEnd w:id="32"/>
    </w:p>
    <w:p w:rsidR="00B352B8" w:rsidRPr="00DF7196" w:rsidRDefault="00770DFF" w:rsidP="00FA4E8E">
      <w:pPr>
        <w:rPr>
          <w:color w:val="auto"/>
        </w:rPr>
      </w:pPr>
      <w:r>
        <w:rPr>
          <w:color w:val="auto"/>
        </w:rPr>
        <w:t>Tjänstekontrakten som beskrivs i detta dokument används för att hämta information om en specifik person som är anställd inom eller arbetar på uppdrag av en organisation verksam inom svensk vård och omsorg.</w:t>
      </w:r>
    </w:p>
    <w:p w:rsidR="00FA4E8E" w:rsidRPr="00DF7196" w:rsidRDefault="00770DFF" w:rsidP="00FA4E8E">
      <w:pPr>
        <w:rPr>
          <w:color w:val="auto"/>
        </w:rPr>
      </w:pPr>
      <w:r>
        <w:rPr>
          <w:color w:val="auto"/>
        </w:rPr>
        <w:t>Anropet kan till exempel användas vid uppdatering/kontroll av en intern användardatabas i en tjänst eller i ett sökgränssnitt för att presentera detaljerad information om en person. D</w:t>
      </w:r>
      <w:r w:rsidR="00B352B8" w:rsidRPr="00DF7196">
        <w:rPr>
          <w:color w:val="auto"/>
        </w:rPr>
        <w:t>essa användningsområden kan beskrivas med nedanstående övergripande flöde.</w:t>
      </w:r>
    </w:p>
    <w:p w:rsidR="00BA1432" w:rsidRPr="00DF7196" w:rsidRDefault="00BA1432" w:rsidP="00BA1432">
      <w:pPr>
        <w:rPr>
          <w:color w:val="auto"/>
        </w:rPr>
      </w:pPr>
      <w:r w:rsidRPr="00DF7196">
        <w:rPr>
          <w:color w:val="auto"/>
        </w:rPr>
        <w:t xml:space="preserve">Tjänstekontrakten som idag stödjer detta flöde är </w:t>
      </w:r>
    </w:p>
    <w:p w:rsidR="00BA1432" w:rsidRPr="00DF7196" w:rsidRDefault="00A73AA2" w:rsidP="00BA1432">
      <w:pPr>
        <w:numPr>
          <w:ilvl w:val="0"/>
          <w:numId w:val="21"/>
        </w:numPr>
        <w:rPr>
          <w:rFonts w:cs="Arial"/>
          <w:color w:val="auto"/>
          <w:szCs w:val="20"/>
        </w:rPr>
      </w:pPr>
      <w:r>
        <w:rPr>
          <w:color w:val="auto"/>
        </w:rPr>
        <w:t>GetEmployee</w:t>
      </w:r>
      <w:r w:rsidR="00BA1432" w:rsidRPr="00DF7196">
        <w:rPr>
          <w:color w:val="auto"/>
        </w:rPr>
        <w:t>IncludingProtectedPerson</w:t>
      </w:r>
      <w:r w:rsidR="00B352B8" w:rsidRPr="00DF7196">
        <w:rPr>
          <w:rFonts w:cs="Arial"/>
          <w:szCs w:val="20"/>
        </w:rPr>
        <w:t xml:space="preserve"> (se avsnitt</w:t>
      </w:r>
      <w:r w:rsidR="007B798B">
        <w:rPr>
          <w:rFonts w:cs="Arial"/>
          <w:szCs w:val="20"/>
        </w:rPr>
        <w:t xml:space="preserve"> </w:t>
      </w:r>
      <w:r w:rsidR="00F22238">
        <w:rPr>
          <w:rFonts w:cs="Arial"/>
          <w:szCs w:val="20"/>
        </w:rPr>
        <w:fldChar w:fldCharType="begin"/>
      </w:r>
      <w:r w:rsidR="007B798B">
        <w:rPr>
          <w:rFonts w:cs="Arial"/>
          <w:szCs w:val="20"/>
        </w:rPr>
        <w:instrText xml:space="preserve"> REF _Ref370935488 \r \h </w:instrText>
      </w:r>
      <w:r w:rsidR="00F22238">
        <w:rPr>
          <w:rFonts w:cs="Arial"/>
          <w:szCs w:val="20"/>
        </w:rPr>
      </w:r>
      <w:r w:rsidR="00F22238">
        <w:rPr>
          <w:rFonts w:cs="Arial"/>
          <w:szCs w:val="20"/>
        </w:rPr>
        <w:fldChar w:fldCharType="separate"/>
      </w:r>
      <w:r w:rsidR="007F1ECD">
        <w:rPr>
          <w:rFonts w:cs="Arial"/>
          <w:szCs w:val="20"/>
        </w:rPr>
        <w:t>6.1</w:t>
      </w:r>
      <w:r w:rsidR="00F22238">
        <w:rPr>
          <w:rFonts w:cs="Arial"/>
          <w:szCs w:val="20"/>
        </w:rPr>
        <w:fldChar w:fldCharType="end"/>
      </w:r>
      <w:r w:rsidR="00B352B8" w:rsidRPr="00DF7196">
        <w:rPr>
          <w:rFonts w:cs="Arial"/>
          <w:szCs w:val="20"/>
        </w:rPr>
        <w:t>)</w:t>
      </w:r>
      <w:r w:rsidR="00BA1432" w:rsidRPr="00DF7196">
        <w:rPr>
          <w:rFonts w:cs="Arial"/>
          <w:color w:val="auto"/>
          <w:szCs w:val="20"/>
        </w:rPr>
        <w:t xml:space="preserve"> </w:t>
      </w:r>
    </w:p>
    <w:p w:rsidR="00BA1432" w:rsidRPr="00DF7196" w:rsidRDefault="00A73AA2" w:rsidP="00BA1432">
      <w:pPr>
        <w:numPr>
          <w:ilvl w:val="0"/>
          <w:numId w:val="21"/>
        </w:numPr>
        <w:rPr>
          <w:rFonts w:cs="Arial"/>
          <w:color w:val="auto"/>
          <w:szCs w:val="20"/>
        </w:rPr>
      </w:pPr>
      <w:r>
        <w:rPr>
          <w:rFonts w:cs="Arial"/>
          <w:color w:val="auto"/>
          <w:szCs w:val="20"/>
        </w:rPr>
        <w:t>GetEmployee</w:t>
      </w:r>
      <w:r w:rsidR="00B352B8" w:rsidRPr="00DF7196">
        <w:rPr>
          <w:rFonts w:cs="Arial"/>
          <w:szCs w:val="20"/>
        </w:rPr>
        <w:t xml:space="preserve"> (se avsnitt </w:t>
      </w:r>
      <w:r w:rsidR="00F22238" w:rsidRPr="00DF7196">
        <w:rPr>
          <w:rFonts w:cs="Arial"/>
          <w:szCs w:val="20"/>
        </w:rPr>
        <w:fldChar w:fldCharType="begin"/>
      </w:r>
      <w:r w:rsidR="00195B2B" w:rsidRPr="00DF7196">
        <w:rPr>
          <w:rFonts w:cs="Arial"/>
          <w:szCs w:val="20"/>
        </w:rPr>
        <w:instrText xml:space="preserve"> REF _Ref361149149 \r \h </w:instrText>
      </w:r>
      <w:r w:rsidR="00F22238" w:rsidRPr="00DF7196">
        <w:rPr>
          <w:rFonts w:cs="Arial"/>
          <w:szCs w:val="20"/>
        </w:rPr>
      </w:r>
      <w:r w:rsidR="00F22238" w:rsidRPr="00DF7196">
        <w:rPr>
          <w:rFonts w:cs="Arial"/>
          <w:szCs w:val="20"/>
        </w:rPr>
        <w:fldChar w:fldCharType="separate"/>
      </w:r>
      <w:r w:rsidR="007F1ECD">
        <w:rPr>
          <w:rFonts w:cs="Arial"/>
          <w:szCs w:val="20"/>
        </w:rPr>
        <w:t>6.2</w:t>
      </w:r>
      <w:r w:rsidR="00F22238" w:rsidRPr="00DF7196">
        <w:rPr>
          <w:rFonts w:cs="Arial"/>
          <w:szCs w:val="20"/>
        </w:rPr>
        <w:fldChar w:fldCharType="end"/>
      </w:r>
      <w:r w:rsidR="00B352B8" w:rsidRPr="00DF7196">
        <w:rPr>
          <w:rFonts w:cs="Arial"/>
          <w:szCs w:val="20"/>
        </w:rPr>
        <w:t>)</w:t>
      </w:r>
    </w:p>
    <w:p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rsidR="00FA4E8E" w:rsidRPr="00DF7196" w:rsidRDefault="00FA4E8E" w:rsidP="00FA4E8E">
      <w:pPr>
        <w:pStyle w:val="Rubrik3"/>
      </w:pPr>
      <w:r w:rsidRPr="00DF7196">
        <w:t>Arbetsflöde</w:t>
      </w:r>
    </w:p>
    <w:p w:rsidR="00FA4E8E" w:rsidRPr="00DF7196" w:rsidRDefault="00FA4E8E" w:rsidP="00FA4E8E">
      <w:pPr>
        <w:pStyle w:val="Liststycke"/>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rsidR="00FA4E8E" w:rsidRPr="00DF7196" w:rsidRDefault="00FA4E8E" w:rsidP="00FA4E8E">
      <w:pPr>
        <w:pStyle w:val="Liststycke"/>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rsidR="00FA4E8E" w:rsidRPr="00DF7196" w:rsidRDefault="00770DFF" w:rsidP="00FA4E8E">
      <w:pPr>
        <w:pStyle w:val="Liststycke"/>
        <w:numPr>
          <w:ilvl w:val="0"/>
          <w:numId w:val="43"/>
        </w:numPr>
        <w:tabs>
          <w:tab w:val="left" w:pos="3912"/>
        </w:tabs>
        <w:rPr>
          <w:color w:val="auto"/>
        </w:rPr>
      </w:pPr>
      <w:r>
        <w:rPr>
          <w:color w:val="auto"/>
        </w:rPr>
        <w:t>Relevant inparamete</w:t>
      </w:r>
      <w:r w:rsidR="00B352B8" w:rsidRPr="00DF7196">
        <w:rPr>
          <w:color w:val="auto"/>
        </w:rPr>
        <w:t>r</w:t>
      </w:r>
      <w:r w:rsidR="00FA4E8E" w:rsidRPr="00DF7196">
        <w:rPr>
          <w:color w:val="auto"/>
        </w:rPr>
        <w:t xml:space="preserve"> extraheras och skickas i överenskommet tjänstekontrakt till </w:t>
      </w:r>
      <w:r w:rsidR="00B352B8" w:rsidRPr="00DF7196">
        <w:rPr>
          <w:color w:val="auto"/>
        </w:rPr>
        <w:t>Katalogen</w:t>
      </w:r>
    </w:p>
    <w:p w:rsidR="00FA4E8E" w:rsidRPr="00DF7196" w:rsidRDefault="00B352B8" w:rsidP="00FA4E8E">
      <w:pPr>
        <w:pStyle w:val="Liststycke"/>
        <w:numPr>
          <w:ilvl w:val="1"/>
          <w:numId w:val="43"/>
        </w:numPr>
        <w:tabs>
          <w:tab w:val="left" w:pos="3912"/>
        </w:tabs>
        <w:rPr>
          <w:color w:val="auto"/>
        </w:rPr>
      </w:pPr>
      <w:r w:rsidRPr="00DF7196">
        <w:rPr>
          <w:color w:val="auto"/>
        </w:rPr>
        <w:t>Vilka inparametrar som är relevanta definieras i respektive kontrakt</w:t>
      </w:r>
    </w:p>
    <w:p w:rsidR="00FA4E8E" w:rsidRPr="00DF7196" w:rsidRDefault="00FA4E8E" w:rsidP="00FA4E8E">
      <w:pPr>
        <w:pStyle w:val="Liststycke"/>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rsidR="00FA4E8E" w:rsidRPr="00DF7196" w:rsidRDefault="00FA4E8E" w:rsidP="00FA4E8E">
      <w:pPr>
        <w:pStyle w:val="Liststycke"/>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F22238" w:rsidRPr="00DF7196">
        <w:rPr>
          <w:color w:val="auto"/>
        </w:rPr>
        <w:fldChar w:fldCharType="begin"/>
      </w:r>
      <w:r w:rsidR="00195B2B" w:rsidRPr="00DF7196">
        <w:rPr>
          <w:color w:val="auto"/>
        </w:rPr>
        <w:instrText xml:space="preserve"> REF _Ref362010048 \r \h </w:instrText>
      </w:r>
      <w:r w:rsidR="00F22238" w:rsidRPr="00DF7196">
        <w:rPr>
          <w:color w:val="auto"/>
        </w:rPr>
      </w:r>
      <w:r w:rsidR="00F22238" w:rsidRPr="00DF7196">
        <w:rPr>
          <w:color w:val="auto"/>
        </w:rPr>
        <w:fldChar w:fldCharType="separate"/>
      </w:r>
      <w:r w:rsidR="007F1ECD">
        <w:rPr>
          <w:color w:val="auto"/>
        </w:rPr>
        <w:t>6</w:t>
      </w:r>
      <w:r w:rsidR="00F22238" w:rsidRPr="00DF7196">
        <w:rPr>
          <w:color w:val="auto"/>
        </w:rPr>
        <w:fldChar w:fldCharType="end"/>
      </w:r>
    </w:p>
    <w:p w:rsidR="00FA4E8E" w:rsidRPr="00DF7196" w:rsidRDefault="00FA4E8E" w:rsidP="00FA4E8E">
      <w:pPr>
        <w:pStyle w:val="Liststycke"/>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FA4E8E" w:rsidRPr="00DF7196" w:rsidRDefault="00195B2B" w:rsidP="00FA4E8E">
      <w:pPr>
        <w:pStyle w:val="Liststycke"/>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rsidR="00FA4E8E" w:rsidRPr="00DF7196" w:rsidRDefault="00195B2B" w:rsidP="00FA4E8E">
      <w:pPr>
        <w:pStyle w:val="Liststycke"/>
        <w:numPr>
          <w:ilvl w:val="1"/>
          <w:numId w:val="43"/>
        </w:numPr>
        <w:tabs>
          <w:tab w:val="left" w:pos="3912"/>
        </w:tabs>
        <w:rPr>
          <w:color w:val="auto"/>
        </w:rPr>
      </w:pPr>
      <w:r w:rsidRPr="00DF7196">
        <w:rPr>
          <w:color w:val="auto"/>
        </w:rPr>
        <w:t>Irrelevant information sållas bort, eventuell nödvändig översättning av attributinnehåll görs och informationen läggs in i Tjänstens layout/mallar för presentation av information</w:t>
      </w:r>
    </w:p>
    <w:p w:rsidR="00195B2B" w:rsidRPr="00DF7196" w:rsidRDefault="00195B2B" w:rsidP="00FA4E8E">
      <w:pPr>
        <w:pStyle w:val="Liststycke"/>
        <w:numPr>
          <w:ilvl w:val="1"/>
          <w:numId w:val="43"/>
        </w:numPr>
        <w:tabs>
          <w:tab w:val="left" w:pos="3912"/>
        </w:tabs>
        <w:rPr>
          <w:color w:val="auto"/>
        </w:rPr>
      </w:pPr>
      <w:r w:rsidRPr="00DF7196">
        <w:rPr>
          <w:color w:val="auto"/>
        </w:rPr>
        <w:t xml:space="preserve">Vissa tjänster </w:t>
      </w:r>
      <w:r w:rsidR="00770DFF">
        <w:rPr>
          <w:color w:val="auto"/>
        </w:rPr>
        <w:t>kan även använda</w:t>
      </w:r>
      <w:r w:rsidRPr="00DF7196">
        <w:rPr>
          <w:color w:val="auto"/>
        </w:rPr>
        <w:t xml:space="preserve"> information från andra källor som då också läggs ihop med informationen från Katalogen enligt ovan</w:t>
      </w:r>
    </w:p>
    <w:p w:rsidR="00FA4E8E" w:rsidRPr="00DF7196" w:rsidRDefault="00FA4E8E" w:rsidP="00FA4E8E">
      <w:pPr>
        <w:pStyle w:val="Liststycke"/>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rsidR="00FA4E8E" w:rsidRPr="00DF7196" w:rsidRDefault="00163C3A" w:rsidP="00FA4E8E">
      <w:pPr>
        <w:pStyle w:val="Rubrik3"/>
      </w:pPr>
      <w:r>
        <w:lastRenderedPageBreak/>
        <w:t>Flödesdiagram</w:t>
      </w:r>
    </w:p>
    <w:p w:rsidR="00E6232A" w:rsidRPr="00DF7196" w:rsidRDefault="00AE1958" w:rsidP="007B79AC">
      <w:pPr>
        <w:rPr>
          <w:color w:val="4F81BD" w:themeColor="accent1"/>
        </w:rPr>
      </w:pPr>
      <w:r>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6" o:title=""/>
          </v:shape>
          <o:OLEObject Type="Embed" ProgID="Visio.Drawing.11" ShapeID="_x0000_i1025" DrawAspect="Content" ObjectID="_1456665705" r:id="rId17"/>
        </w:object>
      </w:r>
    </w:p>
    <w:p w:rsidR="00E6232A" w:rsidRPr="00DF7196" w:rsidRDefault="00E6232A" w:rsidP="0094683C">
      <w:pPr>
        <w:pStyle w:val="Rubrik2"/>
        <w:pageBreakBefore/>
        <w:ind w:left="578" w:hanging="578"/>
        <w:rPr>
          <w:color w:val="auto"/>
        </w:rPr>
      </w:pPr>
      <w:bookmarkStart w:id="34" w:name="_Toc358185725"/>
      <w:bookmarkStart w:id="35" w:name="_Toc382921465"/>
      <w:r w:rsidRPr="00DF7196">
        <w:rPr>
          <w:color w:val="auto"/>
        </w:rPr>
        <w:lastRenderedPageBreak/>
        <w:t>Adressering</w:t>
      </w:r>
      <w:bookmarkEnd w:id="34"/>
      <w:bookmarkEnd w:id="35"/>
    </w:p>
    <w:p w:rsidR="009E0253" w:rsidRPr="00DF7196" w:rsidRDefault="005329FA" w:rsidP="009E0253">
      <w:pPr>
        <w:pStyle w:val="Brd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Rubrik2"/>
        <w:rPr>
          <w:color w:val="auto"/>
        </w:rPr>
      </w:pPr>
      <w:bookmarkStart w:id="36" w:name="_Toc358185726"/>
      <w:bookmarkStart w:id="37" w:name="_Toc382921466"/>
      <w:r w:rsidRPr="00DF7196">
        <w:rPr>
          <w:color w:val="auto"/>
        </w:rPr>
        <w:t>Aggregering och engagemangsindex</w:t>
      </w:r>
      <w:bookmarkEnd w:id="36"/>
      <w:bookmarkEnd w:id="37"/>
    </w:p>
    <w:p w:rsidR="00901A98" w:rsidRDefault="00901A98" w:rsidP="00901A98">
      <w:pPr>
        <w:rPr>
          <w:color w:val="auto"/>
        </w:rPr>
      </w:pPr>
      <w:bookmarkStart w:id="38" w:name="_Toc224960921"/>
      <w:bookmarkStart w:id="39"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901A98" w:rsidRDefault="00901A98" w:rsidP="00901A98">
      <w:pPr>
        <w:rPr>
          <w:color w:val="auto"/>
        </w:rPr>
      </w:pPr>
    </w:p>
    <w:p w:rsidR="00901A98" w:rsidRDefault="00901A98" w:rsidP="00901A98">
      <w:pPr>
        <w:jc w:val="center"/>
        <w:rPr>
          <w:color w:val="auto"/>
        </w:rPr>
      </w:pPr>
      <w:r>
        <w:rPr>
          <w:noProof/>
          <w:color w:val="auto"/>
          <w:lang w:eastAsia="sv-SE"/>
        </w:rPr>
        <w:drawing>
          <wp:inline distT="0" distB="0" distL="0" distR="0" wp14:anchorId="7A746F60" wp14:editId="5FE1B16E">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8">
                      <a:extLst>
                        <a:ext uri="{28A0092B-C50C-407E-A947-70E740481C1C}">
                          <a14:useLocalDpi xmlns:a14="http://schemas.microsoft.com/office/drawing/2010/main" val="0"/>
                        </a:ext>
                      </a:extLst>
                    </a:blip>
                    <a:stretch>
                      <a:fillRect/>
                    </a:stretch>
                  </pic:blipFill>
                  <pic:spPr>
                    <a:xfrm>
                      <a:off x="0" y="0"/>
                      <a:ext cx="1536065" cy="2962411"/>
                    </a:xfrm>
                    <a:prstGeom prst="rect">
                      <a:avLst/>
                    </a:prstGeom>
                  </pic:spPr>
                </pic:pic>
              </a:graphicData>
            </a:graphic>
          </wp:inline>
        </w:drawing>
      </w:r>
    </w:p>
    <w:p w:rsidR="00901A98" w:rsidRPr="00364822" w:rsidRDefault="00901A98" w:rsidP="00901A98">
      <w:pPr>
        <w:jc w:val="center"/>
        <w:rPr>
          <w:i/>
          <w:color w:val="auto"/>
        </w:rPr>
      </w:pPr>
      <w:r>
        <w:rPr>
          <w:i/>
          <w:color w:val="auto"/>
        </w:rPr>
        <w:t>Bild 1 – Initialt läge med endast en tjänsteproducent</w:t>
      </w:r>
    </w:p>
    <w:p w:rsidR="00901A98" w:rsidRDefault="00901A98" w:rsidP="00901A98">
      <w:pPr>
        <w:jc w:val="center"/>
        <w:rPr>
          <w:color w:val="auto"/>
        </w:rPr>
      </w:pPr>
    </w:p>
    <w:p w:rsidR="00901A98" w:rsidRDefault="00901A98" w:rsidP="00901A98">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40"/>
      <w:r>
        <w:rPr>
          <w:color w:val="auto"/>
        </w:rPr>
        <w:t>Vilken</w:t>
      </w:r>
      <w:commentRangeEnd w:id="40"/>
      <w:r>
        <w:rPr>
          <w:rStyle w:val="Kommentarsreferens"/>
          <w:i/>
          <w:lang w:val="en-GB"/>
        </w:rPr>
        <w:commentReference w:id="40"/>
      </w:r>
      <w:r>
        <w:rPr>
          <w:color w:val="auto"/>
        </w:rPr>
        <w:t xml:space="preserve"> alternativ lösning som ska tillämpas när denna situation uppstår är ännu inte beslutat, se AB-2.3 [</w:t>
      </w:r>
      <w:r>
        <w:rPr>
          <w:color w:val="auto"/>
        </w:rPr>
        <w:fldChar w:fldCharType="begin"/>
      </w:r>
      <w:r>
        <w:rPr>
          <w:color w:val="auto"/>
        </w:rPr>
        <w:instrText xml:space="preserve"> REF R2 \h </w:instrText>
      </w:r>
      <w:r>
        <w:rPr>
          <w:color w:val="auto"/>
        </w:rPr>
      </w:r>
      <w:r>
        <w:rPr>
          <w:color w:val="auto"/>
        </w:rPr>
        <w:fldChar w:fldCharType="separate"/>
      </w:r>
      <w:r w:rsidRPr="00DF7196">
        <w:t>R2</w:t>
      </w:r>
      <w:r>
        <w:rPr>
          <w:color w:val="auto"/>
        </w:rPr>
        <w:fldChar w:fldCharType="end"/>
      </w:r>
      <w:r>
        <w:rPr>
          <w:color w:val="auto"/>
        </w:rPr>
        <w:t>].</w:t>
      </w:r>
    </w:p>
    <w:p w:rsidR="00901A98" w:rsidRDefault="00901A98" w:rsidP="00901A98">
      <w:pPr>
        <w:rPr>
          <w:color w:val="auto"/>
        </w:rPr>
      </w:pPr>
    </w:p>
    <w:p w:rsidR="00901A98" w:rsidRDefault="00901A98" w:rsidP="00901A98">
      <w:pPr>
        <w:rPr>
          <w:color w:val="auto"/>
        </w:rPr>
      </w:pPr>
      <w:r>
        <w:rPr>
          <w:b/>
          <w:color w:val="auto"/>
        </w:rPr>
        <w:t>Alternativ 1</w:t>
      </w:r>
    </w:p>
    <w:p w:rsidR="00901A98" w:rsidRDefault="00901A98" w:rsidP="00901A98">
      <w:pPr>
        <w:rPr>
          <w:color w:val="auto"/>
        </w:rPr>
      </w:pPr>
      <w:r>
        <w:rPr>
          <w:color w:val="auto"/>
        </w:rPr>
        <w:t xml:space="preserve">Ett index för katalogobjekt skapas (se översiktlig bild nedan). Detta index </w:t>
      </w:r>
      <w:r w:rsidR="00AE1958">
        <w:rPr>
          <w:color w:val="auto"/>
        </w:rPr>
        <w:t>innehåller</w:t>
      </w:r>
      <w:r>
        <w:rPr>
          <w:color w:val="auto"/>
        </w:rPr>
        <w:t xml:space="preserve"> unik identitet för katalogobjektet – HSA-id samt </w:t>
      </w:r>
      <w:r w:rsidR="001132B5">
        <w:rPr>
          <w:color w:val="auto"/>
        </w:rPr>
        <w:t>person-id</w:t>
      </w:r>
      <w:r>
        <w:rPr>
          <w:color w:val="auto"/>
        </w:rPr>
        <w:t xml:space="preserve"> för personobjekt – kopplat till tjänsteproducentens logiska id, som utgörs av HSA-Id för den/de tjänsteproducenter som har information om objektet. </w:t>
      </w:r>
      <w:r w:rsidR="00AE1958">
        <w:rPr>
          <w:color w:val="auto"/>
        </w:rPr>
        <w:t xml:space="preserve">Index uppdateras kontinuerligt vartefter objekt tillkommer i eller tas bort ur tjänsteproducentens katalogtjänst. </w:t>
      </w:r>
      <w:r>
        <w:rPr>
          <w:color w:val="auto"/>
        </w:rPr>
        <w:t>Nedanstående bild visar översiktligt hur kopplingen då kommer att se ut. Notera att förfrågningar endast kommer att göras mot de tjänsteproducenter som tjänstekonsumenten har godkänts för.</w:t>
      </w:r>
    </w:p>
    <w:p w:rsidR="00901A98" w:rsidRDefault="00901A98" w:rsidP="00901A98">
      <w:pPr>
        <w:rPr>
          <w:color w:val="auto"/>
        </w:rPr>
      </w:pPr>
    </w:p>
    <w:p w:rsidR="00901A98" w:rsidRDefault="00901A98" w:rsidP="00901A98">
      <w:pPr>
        <w:keepNext/>
        <w:rPr>
          <w:color w:val="auto"/>
        </w:rPr>
      </w:pPr>
    </w:p>
    <w:p w:rsidR="00901A98" w:rsidRDefault="00901A98" w:rsidP="00901A98">
      <w:pPr>
        <w:jc w:val="center"/>
        <w:rPr>
          <w:color w:val="auto"/>
        </w:rPr>
      </w:pPr>
      <w:r>
        <w:rPr>
          <w:noProof/>
          <w:color w:val="auto"/>
          <w:lang w:eastAsia="sv-SE"/>
        </w:rPr>
        <w:drawing>
          <wp:inline distT="0" distB="0" distL="0" distR="0" wp14:anchorId="7060B707" wp14:editId="495A813A">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9">
                      <a:extLst>
                        <a:ext uri="{28A0092B-C50C-407E-A947-70E740481C1C}">
                          <a14:useLocalDpi xmlns:a14="http://schemas.microsoft.com/office/drawing/2010/main" val="0"/>
                        </a:ext>
                      </a:extLst>
                    </a:blip>
                    <a:stretch>
                      <a:fillRect/>
                    </a:stretch>
                  </pic:blipFill>
                  <pic:spPr>
                    <a:xfrm>
                      <a:off x="0" y="0"/>
                      <a:ext cx="3498494" cy="3166643"/>
                    </a:xfrm>
                    <a:prstGeom prst="rect">
                      <a:avLst/>
                    </a:prstGeom>
                  </pic:spPr>
                </pic:pic>
              </a:graphicData>
            </a:graphic>
          </wp:inline>
        </w:drawing>
      </w:r>
    </w:p>
    <w:p w:rsidR="00901A98" w:rsidRPr="00364822" w:rsidRDefault="00901A98" w:rsidP="00901A98">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901A98" w:rsidRDefault="00901A98" w:rsidP="00901A98">
      <w:pPr>
        <w:rPr>
          <w:color w:val="auto"/>
        </w:rPr>
      </w:pPr>
    </w:p>
    <w:p w:rsidR="00901A98" w:rsidRDefault="00901A98" w:rsidP="00901A98">
      <w:pPr>
        <w:rPr>
          <w:color w:val="auto"/>
        </w:rPr>
      </w:pPr>
      <w:r>
        <w:rPr>
          <w:b/>
          <w:color w:val="auto"/>
        </w:rPr>
        <w:t>Alternativ 2</w:t>
      </w:r>
    </w:p>
    <w:p w:rsidR="00901A98" w:rsidRDefault="00901A98" w:rsidP="00901A98">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901A98" w:rsidRDefault="00901A98" w:rsidP="00901A98">
      <w:pPr>
        <w:jc w:val="center"/>
        <w:rPr>
          <w:color w:val="auto"/>
        </w:rPr>
      </w:pPr>
      <w:r>
        <w:rPr>
          <w:noProof/>
          <w:color w:val="auto"/>
          <w:lang w:eastAsia="sv-SE"/>
        </w:rPr>
        <w:drawing>
          <wp:inline distT="0" distB="0" distL="0" distR="0" wp14:anchorId="301C6750" wp14:editId="4CB4285A">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20">
                      <a:extLst>
                        <a:ext uri="{28A0092B-C50C-407E-A947-70E740481C1C}">
                          <a14:useLocalDpi xmlns:a14="http://schemas.microsoft.com/office/drawing/2010/main" val="0"/>
                        </a:ext>
                      </a:extLst>
                    </a:blip>
                    <a:stretch>
                      <a:fillRect/>
                    </a:stretch>
                  </pic:blipFill>
                  <pic:spPr>
                    <a:xfrm>
                      <a:off x="0" y="0"/>
                      <a:ext cx="4167443" cy="3046876"/>
                    </a:xfrm>
                    <a:prstGeom prst="rect">
                      <a:avLst/>
                    </a:prstGeom>
                  </pic:spPr>
                </pic:pic>
              </a:graphicData>
            </a:graphic>
          </wp:inline>
        </w:drawing>
      </w:r>
    </w:p>
    <w:p w:rsidR="00901A98" w:rsidRPr="00364822" w:rsidRDefault="00901A98" w:rsidP="00901A98">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901A98" w:rsidRDefault="00901A98" w:rsidP="00901A98">
      <w:pPr>
        <w:rPr>
          <w:color w:val="auto"/>
        </w:rPr>
      </w:pPr>
    </w:p>
    <w:p w:rsidR="00901A98" w:rsidRDefault="00901A98" w:rsidP="00901A98">
      <w:pPr>
        <w:rPr>
          <w:b/>
          <w:color w:val="auto"/>
        </w:rPr>
      </w:pPr>
      <w:r>
        <w:rPr>
          <w:b/>
          <w:color w:val="auto"/>
        </w:rPr>
        <w:t>Fördelar med respektive alternativ</w:t>
      </w:r>
    </w:p>
    <w:p w:rsidR="00901A98" w:rsidRDefault="00901A98" w:rsidP="00901A98">
      <w:pPr>
        <w:rPr>
          <w:b/>
          <w:color w:val="auto"/>
        </w:rPr>
      </w:pPr>
    </w:p>
    <w:tbl>
      <w:tblPr>
        <w:tblStyle w:val="Tabellrutnt"/>
        <w:tblW w:w="0" w:type="auto"/>
        <w:tblLook w:val="04A0" w:firstRow="1" w:lastRow="0" w:firstColumn="1" w:lastColumn="0" w:noHBand="0" w:noVBand="1"/>
      </w:tblPr>
      <w:tblGrid>
        <w:gridCol w:w="5031"/>
        <w:gridCol w:w="5031"/>
      </w:tblGrid>
      <w:tr w:rsidR="00901A98" w:rsidRPr="00556EEF" w:rsidTr="00964A15">
        <w:tc>
          <w:tcPr>
            <w:tcW w:w="5031" w:type="dxa"/>
          </w:tcPr>
          <w:p w:rsidR="00901A98" w:rsidRPr="00556EEF" w:rsidRDefault="00901A98" w:rsidP="00964A15">
            <w:pPr>
              <w:rPr>
                <w:b/>
                <w:color w:val="auto"/>
              </w:rPr>
            </w:pPr>
            <w:r w:rsidRPr="00556EEF">
              <w:rPr>
                <w:b/>
                <w:color w:val="auto"/>
              </w:rPr>
              <w:t>Alternativ 1 - Index</w:t>
            </w:r>
          </w:p>
        </w:tc>
        <w:tc>
          <w:tcPr>
            <w:tcW w:w="5031" w:type="dxa"/>
          </w:tcPr>
          <w:p w:rsidR="00901A98" w:rsidRPr="00556EEF" w:rsidRDefault="00901A98" w:rsidP="00964A15">
            <w:pPr>
              <w:rPr>
                <w:b/>
                <w:color w:val="auto"/>
              </w:rPr>
            </w:pPr>
            <w:r>
              <w:rPr>
                <w:b/>
                <w:color w:val="auto"/>
              </w:rPr>
              <w:t>Alternativ 2 - Läskopia</w:t>
            </w:r>
          </w:p>
        </w:tc>
      </w:tr>
      <w:tr w:rsidR="00901A98" w:rsidRPr="00556EEF" w:rsidTr="00964A15">
        <w:tc>
          <w:tcPr>
            <w:tcW w:w="5031" w:type="dxa"/>
          </w:tcPr>
          <w:p w:rsidR="00901A98" w:rsidRPr="00556EEF" w:rsidRDefault="00901A98" w:rsidP="00964A15">
            <w:pPr>
              <w:rPr>
                <w:color w:val="auto"/>
              </w:rPr>
            </w:pPr>
            <w:r>
              <w:rPr>
                <w:color w:val="auto"/>
              </w:rPr>
              <w:t>Färre antal uppdateringar behöver göras från lokala kataloger (endast vid tillägg och borttag, ej vid uppdateringar av objekt)</w:t>
            </w:r>
          </w:p>
        </w:tc>
        <w:tc>
          <w:tcPr>
            <w:tcW w:w="5031" w:type="dxa"/>
          </w:tcPr>
          <w:p w:rsidR="00901A98" w:rsidRPr="00556EEF" w:rsidRDefault="00901A98" w:rsidP="00964A15">
            <w:pPr>
              <w:rPr>
                <w:color w:val="auto"/>
              </w:rPr>
            </w:pPr>
            <w:r>
              <w:rPr>
                <w:color w:val="auto"/>
              </w:rPr>
              <w:t>Möjliggör sökningar på andra attribut än HSA-id/</w:t>
            </w:r>
            <w:r w:rsidR="001132B5">
              <w:rPr>
                <w:color w:val="auto"/>
              </w:rPr>
              <w:t>person-id</w:t>
            </w:r>
            <w:r>
              <w:rPr>
                <w:color w:val="auto"/>
              </w:rPr>
              <w:t xml:space="preserve"> (vilket t.ex. görs i GetCredentialsForPerson för att hitta de medarbetaruppdrag som en person är kopplad till)</w:t>
            </w:r>
          </w:p>
        </w:tc>
      </w:tr>
      <w:tr w:rsidR="00901A98" w:rsidRPr="00556EEF" w:rsidTr="00964A15">
        <w:tc>
          <w:tcPr>
            <w:tcW w:w="5031" w:type="dxa"/>
          </w:tcPr>
          <w:p w:rsidR="00901A98" w:rsidRPr="00556EEF" w:rsidRDefault="00901A98" w:rsidP="00964A15">
            <w:pPr>
              <w:rPr>
                <w:color w:val="auto"/>
              </w:rPr>
            </w:pPr>
            <w:commentRangeStart w:id="41"/>
            <w:r>
              <w:rPr>
                <w:color w:val="auto"/>
              </w:rPr>
              <w:t>Rekommenderat förstahandsalternativ i RIV TA</w:t>
            </w:r>
            <w:commentRangeEnd w:id="41"/>
            <w:r>
              <w:rPr>
                <w:rStyle w:val="Kommentarsreferens"/>
                <w:i/>
                <w:lang w:val="en-GB"/>
              </w:rPr>
              <w:commentReference w:id="41"/>
            </w:r>
          </w:p>
        </w:tc>
        <w:tc>
          <w:tcPr>
            <w:tcW w:w="5031" w:type="dxa"/>
          </w:tcPr>
          <w:p w:rsidR="00901A98" w:rsidRPr="00556EEF" w:rsidRDefault="00901A98" w:rsidP="00964A15">
            <w:pPr>
              <w:rPr>
                <w:color w:val="auto"/>
              </w:rPr>
            </w:pPr>
            <w:r>
              <w:rPr>
                <w:color w:val="auto"/>
              </w:rPr>
              <w:t>Högre prestanda (behöver inte göra extra slagning i index, aggregering av sökresultat och är inte beroende av prestanda hos lokala kataloger)</w:t>
            </w: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r>
              <w:rPr>
                <w:color w:val="auto"/>
              </w:rPr>
              <w:t>Mindre tillgänglighetskrav på lokala kataloger (då slagningar görs mot läskopian istället för direkt mot den lokala katalogen)</w:t>
            </w: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p>
        </w:tc>
      </w:tr>
      <w:tr w:rsidR="00901A98" w:rsidRPr="00556EEF" w:rsidTr="00964A15">
        <w:tc>
          <w:tcPr>
            <w:tcW w:w="5031" w:type="dxa"/>
          </w:tcPr>
          <w:p w:rsidR="00901A98" w:rsidRPr="00556EEF" w:rsidRDefault="00901A98" w:rsidP="00964A15">
            <w:pPr>
              <w:rPr>
                <w:color w:val="auto"/>
              </w:rPr>
            </w:pPr>
          </w:p>
        </w:tc>
        <w:tc>
          <w:tcPr>
            <w:tcW w:w="5031" w:type="dxa"/>
          </w:tcPr>
          <w:p w:rsidR="00901A98" w:rsidRPr="00556EEF" w:rsidRDefault="00901A98" w:rsidP="00964A15">
            <w:pPr>
              <w:rPr>
                <w:color w:val="auto"/>
              </w:rPr>
            </w:pPr>
          </w:p>
        </w:tc>
      </w:tr>
    </w:tbl>
    <w:p w:rsidR="00E536DB" w:rsidRPr="00DF7196" w:rsidRDefault="00DD15ED" w:rsidP="00B91AA5">
      <w:pPr>
        <w:pStyle w:val="Rubrik1"/>
        <w:ind w:right="0"/>
      </w:pPr>
      <w:bookmarkStart w:id="42" w:name="_Toc382921467"/>
      <w:r w:rsidRPr="00DF7196">
        <w:lastRenderedPageBreak/>
        <w:t>Tjänstedomänens</w:t>
      </w:r>
      <w:r w:rsidR="00EE00AA" w:rsidRPr="00DF7196">
        <w:t xml:space="preserve"> k</w:t>
      </w:r>
      <w:r w:rsidR="00E536DB" w:rsidRPr="00DF7196">
        <w:t>rav och regler</w:t>
      </w:r>
      <w:bookmarkEnd w:id="38"/>
      <w:bookmarkEnd w:id="39"/>
      <w:bookmarkEnd w:id="42"/>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Rubrik2"/>
        <w:rPr>
          <w:color w:val="auto"/>
        </w:rPr>
      </w:pPr>
      <w:bookmarkStart w:id="43" w:name="_Toc358185730"/>
      <w:bookmarkStart w:id="44" w:name="_Ref369705914"/>
      <w:bookmarkStart w:id="45" w:name="_Toc382921468"/>
      <w:r w:rsidRPr="00DF7196">
        <w:rPr>
          <w:color w:val="auto"/>
        </w:rPr>
        <w:t>Informationssäkerhet och juridik</w:t>
      </w:r>
      <w:bookmarkEnd w:id="43"/>
      <w:bookmarkEnd w:id="44"/>
      <w:bookmarkEnd w:id="45"/>
    </w:p>
    <w:p w:rsidR="00901A98" w:rsidRPr="00DF7196" w:rsidRDefault="00901A98" w:rsidP="00901A98">
      <w:pPr>
        <w:spacing w:after="0"/>
      </w:pPr>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901A98" w:rsidRPr="00DF7196" w:rsidRDefault="00901A98" w:rsidP="00901A98">
      <w:pPr>
        <w:spacing w:after="0"/>
      </w:pPr>
    </w:p>
    <w:p w:rsidR="000F5212" w:rsidRPr="00DF7196" w:rsidRDefault="00901A98" w:rsidP="005329FA">
      <w:pPr>
        <w:pStyle w:val="Brdtext"/>
        <w:rPr>
          <w:noProof/>
        </w:rPr>
      </w:pPr>
      <w:r w:rsidRPr="00DF7196">
        <w:rPr>
          <w:noProof/>
        </w:rPr>
        <w:t>Tjänsteproducenten ansvarar därmed för att information endast lämnas ut till de tjänstekonsumenter som respektive informationsägare godkänt. Observera att de</w:t>
      </w:r>
      <w:r>
        <w:rPr>
          <w:noProof/>
        </w:rPr>
        <w:t>t är regionala policys</w:t>
      </w:r>
      <w:r w:rsidRPr="00DF7196">
        <w:rPr>
          <w:noProof/>
        </w:rPr>
        <w:t xml:space="preserve"> snarare än lagar och förordningar som styr i vilken grad tjänsteproducenten ska begränsa åtkomst för en viss tjänstekonsument. Kunskapen o</w:t>
      </w:r>
      <w:r>
        <w:rPr>
          <w:noProof/>
        </w:rPr>
        <w:t>m tjänstekonsumentens</w:t>
      </w:r>
      <w:r w:rsidRPr="00DF7196">
        <w:rPr>
          <w:noProof/>
        </w:rPr>
        <w:t xml:space="preserve"> identitet (d.v.s. ursprunglig tjänstekonsument i anropskedjan) får bara användas för teknisk åtkomstbegränsning på så sätt att svaret blir som om de vårdgivare/vårdenheter vars verksamhetschef inte godkänner aktuell tjänsteproduc</w:t>
      </w:r>
      <w:r>
        <w:rPr>
          <w:noProof/>
        </w:rPr>
        <w:t>ent varit exkluderade i frågan.</w:t>
      </w:r>
    </w:p>
    <w:p w:rsidR="00CD57EC" w:rsidRPr="00DF7196" w:rsidRDefault="00894F7B" w:rsidP="00B91AA5">
      <w:pPr>
        <w:pStyle w:val="Rubrik2"/>
        <w:rPr>
          <w:color w:val="auto"/>
        </w:rPr>
      </w:pPr>
      <w:bookmarkStart w:id="46" w:name="_Toc358185731"/>
      <w:bookmarkStart w:id="47" w:name="_Ref369705921"/>
      <w:bookmarkStart w:id="48" w:name="_Toc382921469"/>
      <w:r w:rsidRPr="00DF7196">
        <w:rPr>
          <w:color w:val="auto"/>
        </w:rPr>
        <w:t>Felhantering</w:t>
      </w:r>
      <w:bookmarkEnd w:id="46"/>
      <w:bookmarkEnd w:id="47"/>
      <w:bookmarkEnd w:id="48"/>
    </w:p>
    <w:p w:rsidR="003B1DAD" w:rsidRPr="00DF7196" w:rsidRDefault="00D3073F" w:rsidP="00670695">
      <w:pPr>
        <w:pStyle w:val="Rubrik3"/>
      </w:pPr>
      <w:r w:rsidRPr="00DF7196">
        <w:t>Logiska</w:t>
      </w:r>
      <w:r w:rsidR="00CE1433" w:rsidRPr="00DF7196">
        <w:t xml:space="preserve"> fel </w:t>
      </w:r>
    </w:p>
    <w:p w:rsidR="00A611E4" w:rsidRPr="00DF7196" w:rsidRDefault="00A611E4" w:rsidP="00A611E4">
      <w:pPr>
        <w:pStyle w:val="Brd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rdtext"/>
      </w:pPr>
      <w:r w:rsidRPr="00DF7196">
        <w:t>De värden som resultCode kan returnera är:</w:t>
      </w:r>
    </w:p>
    <w:p w:rsidR="00A611E4" w:rsidRPr="00DF7196" w:rsidRDefault="00A611E4" w:rsidP="00EC0CBC">
      <w:pPr>
        <w:pStyle w:val="Brd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rd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F22238" w:rsidRPr="00DF7196">
        <w:fldChar w:fldCharType="begin"/>
      </w:r>
      <w:r w:rsidRPr="00DF7196">
        <w:instrText xml:space="preserve"> REF _Ref360177402 \r \h </w:instrText>
      </w:r>
      <w:r w:rsidR="00F22238" w:rsidRPr="00DF7196">
        <w:fldChar w:fldCharType="separate"/>
      </w:r>
      <w:r w:rsidR="007F1ECD">
        <w:t>6</w:t>
      </w:r>
      <w:r w:rsidR="00F22238"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stycke"/>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lastRenderedPageBreak/>
        <w:t>Attribut med värde som inte följer gällande värdemängd</w:t>
      </w:r>
    </w:p>
    <w:p w:rsidR="005045E3" w:rsidRPr="00581BE4" w:rsidRDefault="005045E3" w:rsidP="005045E3">
      <w:pPr>
        <w:pStyle w:val="Liststycke"/>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stycke"/>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stycke"/>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stycke"/>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stycke"/>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Rubrik3"/>
      </w:pPr>
      <w:r w:rsidRPr="00DF7196">
        <w:t>Tekniska</w:t>
      </w:r>
      <w:r w:rsidR="0097540F" w:rsidRPr="00DF7196">
        <w:t xml:space="preserve"> fel</w:t>
      </w:r>
    </w:p>
    <w:p w:rsidR="000F1864" w:rsidRPr="00DF7196" w:rsidRDefault="00A9061E" w:rsidP="00A9061E">
      <w:pPr>
        <w:pStyle w:val="Brd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rd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rd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rd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rd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rd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rd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rd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rd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rd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Rubrik2"/>
        <w:rPr>
          <w:color w:val="auto"/>
        </w:rPr>
      </w:pPr>
      <w:bookmarkStart w:id="49" w:name="_Toc358185732"/>
      <w:bookmarkStart w:id="50" w:name="_Toc382921470"/>
      <w:r w:rsidRPr="00DF7196">
        <w:rPr>
          <w:color w:val="auto"/>
        </w:rPr>
        <w:t>Krav på en tjänstekonsument</w:t>
      </w:r>
      <w:bookmarkEnd w:id="49"/>
      <w:bookmarkEnd w:id="50"/>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lastRenderedPageBreak/>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F22238">
        <w:fldChar w:fldCharType="begin"/>
      </w:r>
      <w:r w:rsidR="00186D36">
        <w:instrText xml:space="preserve"> REF R4 \h </w:instrText>
      </w:r>
      <w:r w:rsidR="00F22238">
        <w:fldChar w:fldCharType="separate"/>
      </w:r>
      <w:r w:rsidR="007F1ECD" w:rsidRPr="00DF7196">
        <w:t>R4</w:t>
      </w:r>
      <w:r w:rsidR="00F22238">
        <w:fldChar w:fldCharType="end"/>
      </w:r>
      <w:r w:rsidR="00C3306D">
        <w:t>], där informationsägarna</w:t>
      </w:r>
      <w:r w:rsidRPr="00DF7196">
        <w:t xml:space="preserve"> bland annat </w:t>
      </w:r>
      <w:r w:rsidR="00C3306D">
        <w:t xml:space="preserve">ställer </w:t>
      </w:r>
      <w:r w:rsidRPr="00DF7196">
        <w:t>krav på</w:t>
      </w:r>
    </w:p>
    <w:p w:rsidR="00901A98" w:rsidRPr="00DF7196" w:rsidRDefault="00901A98" w:rsidP="00901A98">
      <w:pPr>
        <w:pStyle w:val="Liststycke"/>
        <w:numPr>
          <w:ilvl w:val="0"/>
          <w:numId w:val="21"/>
        </w:numPr>
      </w:pPr>
      <w:r w:rsidRPr="00DF7196">
        <w:t>att all användning av informationen erhållen från tjänsteproducenten ska beskrivas i godkänd HPTB, HSA-policytillämpning för brukarorganisation</w:t>
      </w:r>
    </w:p>
    <w:p w:rsidR="00901A98" w:rsidRPr="00DF7196" w:rsidRDefault="00901A98" w:rsidP="00901A98">
      <w:pPr>
        <w:pStyle w:val="Liststycke"/>
        <w:numPr>
          <w:ilvl w:val="0"/>
          <w:numId w:val="21"/>
        </w:numPr>
      </w:pPr>
      <w:r w:rsidRPr="00DF7196">
        <w:t>att tillämpliga lagar och regelverk, t.ex. Personuppgiftslagen PUL, efterlevs</w:t>
      </w:r>
    </w:p>
    <w:p w:rsidR="00901A98" w:rsidRPr="00DF7196" w:rsidRDefault="00901A98" w:rsidP="00901A98">
      <w:pPr>
        <w:pStyle w:val="Liststycke"/>
        <w:numPr>
          <w:ilvl w:val="0"/>
          <w:numId w:val="21"/>
        </w:numPr>
      </w:pPr>
      <w:r w:rsidRPr="00DF7196">
        <w:t>att information som lagras i egen applikation ska skyddas på tillfredställande sätt</w:t>
      </w:r>
    </w:p>
    <w:p w:rsidR="00901A98" w:rsidRPr="00DF7196" w:rsidRDefault="00901A98" w:rsidP="00901A98">
      <w:pPr>
        <w:pStyle w:val="Liststycke"/>
        <w:numPr>
          <w:ilvl w:val="0"/>
          <w:numId w:val="21"/>
        </w:numPr>
      </w:pPr>
      <w:r w:rsidRPr="00DF7196">
        <w:t>att information som lagras i egen applikation ska hållas uppdaterad mot ursprungskällan</w:t>
      </w:r>
    </w:p>
    <w:p w:rsidR="00901A98" w:rsidRPr="00DF7196" w:rsidRDefault="00901A98" w:rsidP="00901A98">
      <w:pPr>
        <w:pStyle w:val="Liststycke"/>
        <w:numPr>
          <w:ilvl w:val="0"/>
          <w:numId w:val="21"/>
        </w:numPr>
      </w:pPr>
      <w:r>
        <w:t>att intern revision genomförs årligen för kontroll av efterlevnad till HSA-policy</w:t>
      </w:r>
    </w:p>
    <w:p w:rsidR="00C43291" w:rsidRDefault="00C43291" w:rsidP="00D337C3">
      <w:pPr>
        <w:rPr>
          <w:color w:val="auto"/>
        </w:rPr>
      </w:pPr>
    </w:p>
    <w:p w:rsidR="00C3306D" w:rsidRDefault="00C3306D" w:rsidP="00C3306D">
      <w:pPr>
        <w:rPr>
          <w:color w:val="auto"/>
        </w:rPr>
      </w:pPr>
      <w:r>
        <w:t>Anslutna tjänste</w:t>
      </w:r>
      <w:r w:rsidR="00F37526">
        <w:t>producenter</w:t>
      </w:r>
      <w:r>
        <w:t xml:space="preserve"> kan ha egna processer för godkännande av tjänstekonsumenter som anropar tjänsteproducentens katalogtjänst. </w:t>
      </w:r>
    </w:p>
    <w:p w:rsidR="00A7201A" w:rsidRPr="00DF7196" w:rsidRDefault="00A7201A" w:rsidP="00670695">
      <w:pPr>
        <w:pStyle w:val="Rubrik2"/>
        <w:rPr>
          <w:color w:val="auto"/>
        </w:rPr>
      </w:pPr>
      <w:bookmarkStart w:id="51" w:name="_Toc358185733"/>
      <w:bookmarkStart w:id="52" w:name="_Toc382921471"/>
      <w:r w:rsidRPr="00DF7196">
        <w:rPr>
          <w:color w:val="auto"/>
        </w:rPr>
        <w:t>Krav på en tjänsteproducent</w:t>
      </w:r>
      <w:bookmarkEnd w:id="51"/>
      <w:bookmarkEnd w:id="52"/>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stycke"/>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stycke"/>
        <w:numPr>
          <w:ilvl w:val="1"/>
          <w:numId w:val="21"/>
        </w:numPr>
      </w:pPr>
      <w:r>
        <w:t xml:space="preserve">tjänstedomänens arkitektur (se avsnitt </w:t>
      </w:r>
      <w:r w:rsidR="00F22238">
        <w:fldChar w:fldCharType="begin"/>
      </w:r>
      <w:r>
        <w:instrText xml:space="preserve"> REF _Ref369705736 \r \h </w:instrText>
      </w:r>
      <w:r w:rsidR="00F22238">
        <w:fldChar w:fldCharType="separate"/>
      </w:r>
      <w:r w:rsidR="007F1ECD">
        <w:t>3</w:t>
      </w:r>
      <w:r w:rsidR="00F22238">
        <w:fldChar w:fldCharType="end"/>
      </w:r>
      <w:r>
        <w:t>)</w:t>
      </w:r>
    </w:p>
    <w:p w:rsidR="007F6A7E" w:rsidRDefault="007F6A7E" w:rsidP="007F6A7E">
      <w:pPr>
        <w:pStyle w:val="Liststycke"/>
        <w:numPr>
          <w:ilvl w:val="1"/>
          <w:numId w:val="21"/>
        </w:numPr>
      </w:pPr>
      <w:r>
        <w:t xml:space="preserve">informationssäkerhet och juridik (se avsnitt </w:t>
      </w:r>
      <w:r w:rsidR="00F22238">
        <w:fldChar w:fldCharType="begin"/>
      </w:r>
      <w:r>
        <w:instrText xml:space="preserve"> REF _Ref369705914 \r \h </w:instrText>
      </w:r>
      <w:r w:rsidR="00F22238">
        <w:fldChar w:fldCharType="separate"/>
      </w:r>
      <w:r w:rsidR="007F1ECD">
        <w:t>4.1</w:t>
      </w:r>
      <w:r w:rsidR="00F22238">
        <w:fldChar w:fldCharType="end"/>
      </w:r>
      <w:r>
        <w:t xml:space="preserve">) </w:t>
      </w:r>
    </w:p>
    <w:p w:rsidR="007F6A7E" w:rsidRDefault="007F6A7E" w:rsidP="007F6A7E">
      <w:pPr>
        <w:pStyle w:val="Liststycke"/>
        <w:numPr>
          <w:ilvl w:val="1"/>
          <w:numId w:val="21"/>
        </w:numPr>
      </w:pPr>
      <w:r>
        <w:t xml:space="preserve">felhantering (se avsnitt </w:t>
      </w:r>
      <w:r w:rsidR="00F22238">
        <w:fldChar w:fldCharType="begin"/>
      </w:r>
      <w:r>
        <w:instrText xml:space="preserve"> REF _Ref369705921 \r \h </w:instrText>
      </w:r>
      <w:r w:rsidR="00F22238">
        <w:fldChar w:fldCharType="separate"/>
      </w:r>
      <w:r w:rsidR="007F1ECD">
        <w:t>4.2</w:t>
      </w:r>
      <w:r w:rsidR="00F22238">
        <w:fldChar w:fldCharType="end"/>
      </w:r>
      <w:r>
        <w:t>)</w:t>
      </w:r>
    </w:p>
    <w:p w:rsidR="007F6A7E" w:rsidRDefault="00B21C52" w:rsidP="007F6A7E">
      <w:pPr>
        <w:pStyle w:val="Liststycke"/>
        <w:numPr>
          <w:ilvl w:val="1"/>
          <w:numId w:val="21"/>
        </w:numPr>
      </w:pPr>
      <w:r w:rsidRPr="00DF7196">
        <w:t>SLA:er</w:t>
      </w:r>
      <w:r w:rsidR="007F6A7E">
        <w:t xml:space="preserve"> (se avsnitt </w:t>
      </w:r>
      <w:r w:rsidR="00F22238">
        <w:fldChar w:fldCharType="begin"/>
      </w:r>
      <w:r w:rsidR="007F6A7E">
        <w:instrText xml:space="preserve"> REF _Ref369705931 \r \h </w:instrText>
      </w:r>
      <w:r w:rsidR="00F22238">
        <w:fldChar w:fldCharType="separate"/>
      </w:r>
      <w:r w:rsidR="007F1ECD">
        <w:t>4.4.1</w:t>
      </w:r>
      <w:r w:rsidR="00F22238">
        <w:fldChar w:fldCharType="end"/>
      </w:r>
      <w:r w:rsidR="007F6A7E">
        <w:t>)</w:t>
      </w:r>
    </w:p>
    <w:p w:rsidR="00C43291" w:rsidRDefault="00C3306D" w:rsidP="007F6A7E">
      <w:pPr>
        <w:pStyle w:val="Liststycke"/>
        <w:numPr>
          <w:ilvl w:val="1"/>
          <w:numId w:val="21"/>
        </w:numPr>
      </w:pPr>
      <w:r>
        <w:t xml:space="preserve">informationsinnehåll (specificeras för resp. tjänstekontrakt under avsnitt </w:t>
      </w:r>
      <w:r w:rsidR="00F22238">
        <w:fldChar w:fldCharType="begin"/>
      </w:r>
      <w:r w:rsidR="007F6A7E">
        <w:instrText xml:space="preserve"> REF _Ref360177402 \r \h </w:instrText>
      </w:r>
      <w:r w:rsidR="00F22238">
        <w:fldChar w:fldCharType="separate"/>
      </w:r>
      <w:r w:rsidR="007F1ECD">
        <w:t>6</w:t>
      </w:r>
      <w:r w:rsidR="00F22238">
        <w:fldChar w:fldCharType="end"/>
      </w:r>
      <w:r w:rsidR="007F6A7E">
        <w:t>)</w:t>
      </w:r>
    </w:p>
    <w:p w:rsidR="007F6A7E" w:rsidRPr="00DF7196" w:rsidRDefault="007F6A7E" w:rsidP="007F6A7E">
      <w:pPr>
        <w:pStyle w:val="Liststycke"/>
        <w:numPr>
          <w:ilvl w:val="1"/>
          <w:numId w:val="21"/>
        </w:numPr>
      </w:pPr>
      <w:r>
        <w:t xml:space="preserve">tjänstedomänens meddelandemodeller (se avsnitt </w:t>
      </w:r>
      <w:r w:rsidR="00F22238">
        <w:fldChar w:fldCharType="begin"/>
      </w:r>
      <w:r>
        <w:instrText xml:space="preserve"> REF _Ref369705957 \r \h </w:instrText>
      </w:r>
      <w:r w:rsidR="00F22238">
        <w:fldChar w:fldCharType="separate"/>
      </w:r>
      <w:r w:rsidR="007F1ECD">
        <w:t>5</w:t>
      </w:r>
      <w:r w:rsidR="00F22238">
        <w:fldChar w:fldCharType="end"/>
      </w:r>
      <w:r>
        <w:t>)</w:t>
      </w:r>
    </w:p>
    <w:p w:rsidR="00FC66E3" w:rsidRDefault="00FC66E3" w:rsidP="00B21C52">
      <w:pPr>
        <w:pStyle w:val="Liststycke"/>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stycke"/>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stycke"/>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stycke"/>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stycke"/>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stycke"/>
        <w:numPr>
          <w:ilvl w:val="1"/>
          <w:numId w:val="21"/>
        </w:numPr>
      </w:pPr>
      <w:r w:rsidRPr="00DF7196">
        <w:t>tillämpliga lagar och regelverk, t.ex. Personuppgiftslagen PUL, efterlevs</w:t>
      </w:r>
    </w:p>
    <w:p w:rsidR="004F4A7B" w:rsidRDefault="004F4A7B" w:rsidP="006A4249">
      <w:pPr>
        <w:pStyle w:val="Liststycke"/>
        <w:numPr>
          <w:ilvl w:val="1"/>
          <w:numId w:val="21"/>
        </w:numPr>
      </w:pPr>
      <w:r>
        <w:t>det finns ett dokumenterat regelverk för hur administratörsbehörigheter tilldelas och tas bort</w:t>
      </w:r>
    </w:p>
    <w:p w:rsidR="001A2FD9" w:rsidRDefault="00A2271B" w:rsidP="006A4249">
      <w:pPr>
        <w:pStyle w:val="Liststycke"/>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stycke"/>
        <w:numPr>
          <w:ilvl w:val="1"/>
          <w:numId w:val="21"/>
        </w:numPr>
      </w:pPr>
      <w:r>
        <w:t>HSA-id behålls då en person byter person-identitet (t.ex. från samordningsnummer till personnummer)</w:t>
      </w:r>
    </w:p>
    <w:p w:rsidR="00C43291" w:rsidRDefault="00C43291" w:rsidP="00C43291">
      <w:pPr>
        <w:pStyle w:val="Liststycke"/>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stycke"/>
        <w:numPr>
          <w:ilvl w:val="0"/>
          <w:numId w:val="21"/>
        </w:numPr>
      </w:pPr>
      <w:r>
        <w:t>att förändringar som görs i tjänsten loggas så att det går att spåra vem som gjort en förändring och när</w:t>
      </w:r>
    </w:p>
    <w:p w:rsidR="007D47B9" w:rsidRDefault="007D47B9" w:rsidP="00C43291">
      <w:pPr>
        <w:pStyle w:val="Liststycke"/>
        <w:numPr>
          <w:ilvl w:val="0"/>
          <w:numId w:val="21"/>
        </w:numPr>
      </w:pPr>
      <w:r>
        <w:t>att särskild hantering av personer med skyddade personuppgifter finns dokumenterad och tillämpas</w:t>
      </w:r>
    </w:p>
    <w:p w:rsidR="00D516FC" w:rsidRDefault="00D516FC" w:rsidP="00C43291">
      <w:pPr>
        <w:pStyle w:val="Liststycke"/>
        <w:numPr>
          <w:ilvl w:val="0"/>
          <w:numId w:val="21"/>
        </w:numPr>
      </w:pPr>
      <w:r>
        <w:t>att årligen genomföra intern revision för att säkerställa att tjänsteproducenten verkligen uppfyller samtliga krav beskrivna i denna tjänstekontraktsbeskrivning</w:t>
      </w:r>
    </w:p>
    <w:p w:rsidR="00D57870" w:rsidRPr="00DF7196" w:rsidRDefault="00D57870" w:rsidP="007012A9">
      <w:pPr>
        <w:rPr>
          <w:color w:val="FF0000"/>
        </w:rPr>
      </w:pPr>
    </w:p>
    <w:p w:rsidR="00E3668E" w:rsidRPr="00DF7196" w:rsidRDefault="00C3306D" w:rsidP="00670695">
      <w:pPr>
        <w:pStyle w:val="Rubrik3"/>
      </w:pPr>
      <w:bookmarkStart w:id="53" w:name="_Ref369705931"/>
      <w:r>
        <w:lastRenderedPageBreak/>
        <w:t>SLA-</w:t>
      </w:r>
      <w:r w:rsidR="00E3668E" w:rsidRPr="00DF7196">
        <w:t>krav</w:t>
      </w:r>
      <w:bookmarkEnd w:id="53"/>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rdtext"/>
      </w:pPr>
    </w:p>
    <w:p w:rsidR="003A0235" w:rsidRPr="00DF7196" w:rsidRDefault="003A0235" w:rsidP="00B91AA5">
      <w:pPr>
        <w:pStyle w:val="Rubrik1"/>
        <w:ind w:right="0"/>
      </w:pPr>
      <w:bookmarkStart w:id="54" w:name="_Toc224960922"/>
      <w:bookmarkStart w:id="55" w:name="_Toc358185734"/>
      <w:bookmarkStart w:id="56" w:name="_Ref369705957"/>
      <w:bookmarkStart w:id="57" w:name="_Toc382921472"/>
      <w:bookmarkEnd w:id="18"/>
      <w:bookmarkEnd w:id="19"/>
      <w:bookmarkEnd w:id="20"/>
      <w:r w:rsidRPr="00DF7196">
        <w:lastRenderedPageBreak/>
        <w:t xml:space="preserve">Tjänstedomänens </w:t>
      </w:r>
      <w:bookmarkEnd w:id="54"/>
      <w:r w:rsidR="00472626" w:rsidRPr="00DF7196">
        <w:t>meddelandemodeller</w:t>
      </w:r>
      <w:bookmarkEnd w:id="55"/>
      <w:bookmarkEnd w:id="56"/>
      <w:bookmarkEnd w:id="57"/>
    </w:p>
    <w:p w:rsidR="0090269A" w:rsidRPr="00DF7196" w:rsidRDefault="0090269A" w:rsidP="00472626">
      <w:bookmarkStart w:id="58"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Rubrik2"/>
        <w:rPr>
          <w:color w:val="auto"/>
        </w:rPr>
      </w:pPr>
      <w:bookmarkStart w:id="59" w:name="_Toc358185735"/>
      <w:bookmarkStart w:id="60" w:name="_Toc382921473"/>
      <w:r w:rsidRPr="00DF7196">
        <w:rPr>
          <w:color w:val="auto"/>
        </w:rPr>
        <w:t>V-MIM</w:t>
      </w:r>
      <w:bookmarkEnd w:id="59"/>
      <w:bookmarkEnd w:id="60"/>
      <w:r w:rsidRPr="00DF7196">
        <w:rPr>
          <w:color w:val="auto"/>
        </w:rPr>
        <w:t xml:space="preserve"> </w:t>
      </w:r>
    </w:p>
    <w:p w:rsidR="00901A98" w:rsidRDefault="00901A98" w:rsidP="00901A98">
      <w:pPr>
        <w:rPr>
          <w:color w:val="auto"/>
        </w:rPr>
      </w:pPr>
      <w:bookmarkStart w:id="61"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r w:rsidRPr="002E75B7">
        <w:rPr>
          <w:color w:val="auto"/>
        </w:rPr>
        <w:fldChar w:fldCharType="begin"/>
      </w:r>
      <w:r w:rsidRPr="002E75B7">
        <w:rPr>
          <w:color w:val="auto"/>
        </w:rPr>
        <w:instrText xml:space="preserve"> REF R2 \h  \* MERGEFORMAT </w:instrText>
      </w:r>
      <w:r w:rsidRPr="002E75B7">
        <w:rPr>
          <w:color w:val="auto"/>
        </w:rPr>
      </w:r>
      <w:r w:rsidRPr="002E75B7">
        <w:rPr>
          <w:color w:val="auto"/>
        </w:rPr>
        <w:fldChar w:fldCharType="separate"/>
      </w:r>
      <w:r w:rsidRPr="002E75B7">
        <w:t>R2</w:t>
      </w:r>
      <w:r w:rsidRPr="002E75B7">
        <w:rPr>
          <w:color w:val="auto"/>
        </w:rPr>
        <w:fldChar w:fldCharType="end"/>
      </w:r>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901A98" w:rsidRDefault="00901A98" w:rsidP="00901A98">
      <w:pPr>
        <w:rPr>
          <w:color w:val="auto"/>
        </w:rPr>
      </w:pPr>
    </w:p>
    <w:p w:rsidR="00901A98" w:rsidRPr="00DF7196" w:rsidRDefault="00901A98" w:rsidP="00901A98">
      <w:pPr>
        <w:rPr>
          <w:color w:val="auto"/>
        </w:rPr>
      </w:pPr>
      <w:r w:rsidRPr="00DF7196">
        <w:rPr>
          <w:color w:val="auto"/>
        </w:rPr>
        <w:t xml:space="preserve">Nuvarande informationsmodell beskrivs i RIV Informationsspecifikation HSA Struktur och Innehåll </w:t>
      </w:r>
      <w:r w:rsidRPr="00457C02">
        <w:rPr>
          <w:color w:val="auto"/>
        </w:rPr>
        <w:t>[</w:t>
      </w:r>
      <w:r>
        <w:rPr>
          <w:color w:val="auto"/>
        </w:rPr>
        <w:fldChar w:fldCharType="begin"/>
      </w:r>
      <w:r>
        <w:rPr>
          <w:color w:val="auto"/>
        </w:rPr>
        <w:instrText xml:space="preserve"> REF R5 \h </w:instrText>
      </w:r>
      <w:r>
        <w:rPr>
          <w:color w:val="auto"/>
        </w:rPr>
      </w:r>
      <w:r>
        <w:rPr>
          <w:color w:val="auto"/>
        </w:rPr>
        <w:fldChar w:fldCharType="separate"/>
      </w:r>
      <w:r w:rsidRPr="00DF7196">
        <w:t>R</w:t>
      </w:r>
      <w:r>
        <w:t>5</w:t>
      </w:r>
      <w:r>
        <w:rPr>
          <w:color w:val="auto"/>
        </w:rPr>
        <w:fldChar w:fldCharType="end"/>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r w:rsidRPr="002E75B7">
        <w:rPr>
          <w:color w:val="auto"/>
        </w:rPr>
        <w:fldChar w:fldCharType="begin"/>
      </w:r>
      <w:r w:rsidRPr="002E75B7">
        <w:rPr>
          <w:color w:val="auto"/>
        </w:rPr>
        <w:instrText xml:space="preserve"> REF R2 \h  \* MERGEFORMAT </w:instrText>
      </w:r>
      <w:r w:rsidRPr="002E75B7">
        <w:rPr>
          <w:color w:val="auto"/>
        </w:rPr>
      </w:r>
      <w:r w:rsidRPr="002E75B7">
        <w:rPr>
          <w:color w:val="auto"/>
        </w:rPr>
        <w:fldChar w:fldCharType="separate"/>
      </w:r>
      <w:r w:rsidRPr="002E75B7">
        <w:t>R2</w:t>
      </w:r>
      <w:r w:rsidRPr="002E75B7">
        <w:rPr>
          <w:color w:val="auto"/>
        </w:rPr>
        <w:fldChar w:fldCharType="end"/>
      </w:r>
      <w:r w:rsidRPr="002E75B7">
        <w:rPr>
          <w:color w:val="auto"/>
        </w:rPr>
        <w:t>].</w:t>
      </w:r>
    </w:p>
    <w:p w:rsidR="00864141" w:rsidRPr="00DF7196" w:rsidRDefault="00683EF9" w:rsidP="00670695">
      <w:pPr>
        <w:pStyle w:val="Rubrik2"/>
        <w:rPr>
          <w:color w:val="auto"/>
        </w:rPr>
      </w:pPr>
      <w:bookmarkStart w:id="62" w:name="_Toc382921474"/>
      <w:r w:rsidRPr="00DF7196">
        <w:rPr>
          <w:color w:val="auto"/>
        </w:rPr>
        <w:t>Format</w:t>
      </w:r>
      <w:r w:rsidR="00864141" w:rsidRPr="00DF7196">
        <w:rPr>
          <w:color w:val="auto"/>
        </w:rPr>
        <w:t>regler</w:t>
      </w:r>
      <w:bookmarkEnd w:id="61"/>
      <w:bookmarkEnd w:id="62"/>
    </w:p>
    <w:p w:rsidR="00864141" w:rsidRPr="00DF7196" w:rsidRDefault="00E43C16" w:rsidP="00670695">
      <w:pPr>
        <w:pStyle w:val="Rubrik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F22238">
        <w:rPr>
          <w:color w:val="auto"/>
        </w:rPr>
        <w:fldChar w:fldCharType="begin"/>
      </w:r>
      <w:r w:rsidR="00915D3B">
        <w:rPr>
          <w:color w:val="auto"/>
        </w:rPr>
        <w:instrText xml:space="preserve"> REF R5 \h </w:instrText>
      </w:r>
      <w:r w:rsidR="00F22238">
        <w:rPr>
          <w:color w:val="auto"/>
        </w:rPr>
      </w:r>
      <w:r w:rsidR="00F22238">
        <w:rPr>
          <w:color w:val="auto"/>
        </w:rPr>
        <w:fldChar w:fldCharType="separate"/>
      </w:r>
      <w:r w:rsidR="007F1ECD" w:rsidRPr="00DF7196">
        <w:t>R</w:t>
      </w:r>
      <w:r w:rsidR="007F1ECD">
        <w:t>5</w:t>
      </w:r>
      <w:r w:rsidR="00F22238">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w:t>
      </w:r>
      <w:r w:rsidR="00901A98">
        <w:rPr>
          <w:color w:val="auto"/>
        </w:rPr>
        <w:t>6</w:t>
      </w:r>
      <w:r w:rsidR="0092589B">
        <w:rPr>
          <w:color w:val="auto"/>
        </w:rPr>
        <w:t xml:space="preserve"> [</w:t>
      </w:r>
      <w:r w:rsidR="00F22238">
        <w:rPr>
          <w:color w:val="auto"/>
        </w:rPr>
        <w:fldChar w:fldCharType="begin"/>
      </w:r>
      <w:r w:rsidR="0092589B">
        <w:rPr>
          <w:color w:val="auto"/>
        </w:rPr>
        <w:instrText xml:space="preserve"> REF R2 \h </w:instrText>
      </w:r>
      <w:r w:rsidR="00F22238">
        <w:rPr>
          <w:color w:val="auto"/>
        </w:rPr>
      </w:r>
      <w:r w:rsidR="00F22238">
        <w:rPr>
          <w:color w:val="auto"/>
        </w:rPr>
        <w:fldChar w:fldCharType="separate"/>
      </w:r>
      <w:r w:rsidR="007F1ECD" w:rsidRPr="00DF7196">
        <w:t>R2</w:t>
      </w:r>
      <w:r w:rsidR="00F22238">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F22238">
        <w:rPr>
          <w:color w:val="auto"/>
        </w:rPr>
        <w:fldChar w:fldCharType="begin"/>
      </w:r>
      <w:r w:rsidR="0092589B">
        <w:rPr>
          <w:color w:val="auto"/>
        </w:rPr>
        <w:instrText xml:space="preserve"> REF _Ref360177402 \r \h </w:instrText>
      </w:r>
      <w:r w:rsidR="00F22238">
        <w:rPr>
          <w:color w:val="auto"/>
        </w:rPr>
      </w:r>
      <w:r w:rsidR="00F22238">
        <w:rPr>
          <w:color w:val="auto"/>
        </w:rPr>
        <w:fldChar w:fldCharType="separate"/>
      </w:r>
      <w:r w:rsidR="007F1ECD">
        <w:rPr>
          <w:color w:val="auto"/>
        </w:rPr>
        <w:t>6</w:t>
      </w:r>
      <w:r w:rsidR="00F22238">
        <w:rPr>
          <w:color w:val="auto"/>
        </w:rPr>
        <w:fldChar w:fldCharType="end"/>
      </w:r>
      <w:r w:rsidR="0092589B">
        <w:rPr>
          <w:color w:val="auto"/>
        </w:rPr>
        <w:t>.</w:t>
      </w:r>
    </w:p>
    <w:p w:rsidR="00864141" w:rsidRPr="00DF7196" w:rsidRDefault="00864141" w:rsidP="00864141">
      <w:pPr>
        <w:rPr>
          <w:color w:val="4F81BD" w:themeColor="accent1"/>
        </w:rPr>
      </w:pPr>
    </w:p>
    <w:p w:rsidR="007B798B" w:rsidRDefault="00DF3CC7" w:rsidP="00DF3CC7">
      <w:pPr>
        <w:pStyle w:val="Rubrik1"/>
        <w:ind w:left="578" w:right="0" w:hanging="578"/>
        <w:rPr>
          <w:color w:val="auto"/>
        </w:rPr>
      </w:pPr>
      <w:bookmarkStart w:id="63" w:name="_Ref360177402"/>
      <w:bookmarkStart w:id="64" w:name="_Ref360177409"/>
      <w:bookmarkStart w:id="65" w:name="_Ref360177440"/>
      <w:bookmarkStart w:id="66" w:name="_Toc382921475"/>
      <w:r w:rsidRPr="007B798B">
        <w:rPr>
          <w:color w:val="auto"/>
        </w:rPr>
        <w:lastRenderedPageBreak/>
        <w:t>Tjänstekontrakt</w:t>
      </w:r>
      <w:bookmarkStart w:id="67" w:name="_Ref359438522"/>
      <w:bookmarkStart w:id="68" w:name="_Ref361918852"/>
      <w:bookmarkEnd w:id="63"/>
      <w:bookmarkEnd w:id="64"/>
      <w:bookmarkEnd w:id="65"/>
      <w:bookmarkEnd w:id="66"/>
    </w:p>
    <w:p w:rsidR="00DF3CC7" w:rsidRPr="007B798B" w:rsidRDefault="00A73AA2" w:rsidP="007B798B">
      <w:pPr>
        <w:pStyle w:val="Rubrik2"/>
        <w:rPr>
          <w:color w:val="auto"/>
        </w:rPr>
      </w:pPr>
      <w:bookmarkStart w:id="69" w:name="_Ref370935488"/>
      <w:bookmarkStart w:id="70" w:name="_Toc382921476"/>
      <w:r>
        <w:rPr>
          <w:color w:val="auto"/>
        </w:rPr>
        <w:t>GetEmployee</w:t>
      </w:r>
      <w:bookmarkEnd w:id="67"/>
      <w:r w:rsidR="008B6392" w:rsidRPr="007B798B">
        <w:rPr>
          <w:color w:val="auto"/>
        </w:rPr>
        <w:t>IncludingProtectedPerson</w:t>
      </w:r>
      <w:bookmarkEnd w:id="68"/>
      <w:bookmarkEnd w:id="69"/>
      <w:bookmarkEnd w:id="70"/>
    </w:p>
    <w:p w:rsidR="00DF3CC7" w:rsidRPr="00915D3B" w:rsidRDefault="00A73AA2" w:rsidP="00DF3CC7">
      <w:pPr>
        <w:rPr>
          <w:color w:val="auto"/>
        </w:rPr>
      </w:pPr>
      <w:r>
        <w:rPr>
          <w:color w:val="auto"/>
        </w:rPr>
        <w:t>GetEmployee</w:t>
      </w:r>
      <w:r w:rsidR="00F676DE" w:rsidRPr="007B798B">
        <w:rPr>
          <w:color w:val="auto"/>
        </w:rPr>
        <w:t>IncludingProtectedPerson</w:t>
      </w:r>
      <w:r w:rsidR="00DF3CC7" w:rsidRPr="007B798B">
        <w:rPr>
          <w:color w:val="auto"/>
        </w:rPr>
        <w:t xml:space="preserve"> </w:t>
      </w:r>
      <w:r w:rsidR="00DF3CC7" w:rsidRPr="00915D3B">
        <w:rPr>
          <w:color w:val="auto"/>
        </w:rPr>
        <w:t xml:space="preserve">returnerar information, som kontaktinformation samt legitimation och specialitet, för angiven person. </w:t>
      </w:r>
      <w:r w:rsidR="00A938E8" w:rsidRPr="00915D3B">
        <w:rPr>
          <w:color w:val="auto"/>
        </w:rPr>
        <w:t>Metoden kan användas av en tjänstekonsument för att t.ex. verifiera uppgifter i en egen intern användardatabas</w:t>
      </w:r>
      <w:r w:rsidR="00D86E85" w:rsidRPr="00915D3B">
        <w:rPr>
          <w:color w:val="auto"/>
        </w:rPr>
        <w:t xml:space="preserve">, för att kunna registrera en användare (med HSA-id) baserat på användarens </w:t>
      </w:r>
      <w:r w:rsidR="001132B5">
        <w:rPr>
          <w:color w:val="auto"/>
        </w:rPr>
        <w:t>person-id</w:t>
      </w:r>
      <w:r w:rsidR="00A938E8" w:rsidRPr="00915D3B">
        <w:rPr>
          <w:color w:val="auto"/>
        </w:rPr>
        <w:t xml:space="preserve"> eller för att verifiera behörighet för det fall att denna grundar sig enbart på den personliga egenskapen Legitimerad yrkesgrupp.</w:t>
      </w:r>
    </w:p>
    <w:p w:rsidR="000409CF" w:rsidRPr="00915D3B" w:rsidRDefault="000409CF" w:rsidP="00DF3CC7">
      <w:pPr>
        <w:rPr>
          <w:color w:val="auto"/>
        </w:rPr>
      </w:pPr>
      <w:r w:rsidRPr="00915D3B">
        <w:rPr>
          <w:color w:val="auto"/>
        </w:rPr>
        <w:t xml:space="preserve">Detta tjänstekontrakt skiljer sig från kontraktet beskrivet i </w:t>
      </w:r>
      <w:r w:rsidR="00F22238" w:rsidRPr="00915D3B">
        <w:rPr>
          <w:color w:val="auto"/>
        </w:rPr>
        <w:fldChar w:fldCharType="begin"/>
      </w:r>
      <w:r w:rsidRPr="00915D3B">
        <w:rPr>
          <w:color w:val="auto"/>
        </w:rPr>
        <w:instrText xml:space="preserve"> REF _Ref361149149 \r \h </w:instrText>
      </w:r>
      <w:r w:rsidR="00F22238" w:rsidRPr="00915D3B">
        <w:rPr>
          <w:color w:val="auto"/>
        </w:rPr>
      </w:r>
      <w:r w:rsidR="00F22238" w:rsidRPr="00915D3B">
        <w:rPr>
          <w:color w:val="auto"/>
        </w:rPr>
        <w:fldChar w:fldCharType="separate"/>
      </w:r>
      <w:r w:rsidR="007F1ECD">
        <w:rPr>
          <w:color w:val="auto"/>
        </w:rPr>
        <w:t>6.2</w:t>
      </w:r>
      <w:r w:rsidR="00F22238" w:rsidRPr="00915D3B">
        <w:rPr>
          <w:color w:val="auto"/>
        </w:rPr>
        <w:fldChar w:fldCharType="end"/>
      </w:r>
      <w:r w:rsidRPr="00915D3B">
        <w:rPr>
          <w:color w:val="auto"/>
        </w:rPr>
        <w:t xml:space="preserve"> på så sätt att det även ger åtkomst till personer med skyddade personuppgifter.</w:t>
      </w:r>
      <w:r w:rsidR="00E26B84" w:rsidRPr="00915D3B">
        <w:rPr>
          <w:color w:val="auto"/>
        </w:rPr>
        <w:t xml:space="preserve"> Se </w:t>
      </w:r>
      <w:r w:rsidR="00901A98">
        <w:rPr>
          <w:color w:val="auto"/>
        </w:rPr>
        <w:t>AB-2.7</w:t>
      </w:r>
      <w:r w:rsidR="00457C02" w:rsidRPr="00915D3B">
        <w:rPr>
          <w:color w:val="auto"/>
        </w:rPr>
        <w:t xml:space="preserve"> </w:t>
      </w:r>
      <w:r w:rsidR="00E26B84" w:rsidRPr="00915D3B">
        <w:rPr>
          <w:color w:val="auto"/>
        </w:rPr>
        <w:t>[</w:t>
      </w:r>
      <w:r w:rsidR="00F22238" w:rsidRPr="00915D3B">
        <w:rPr>
          <w:color w:val="auto"/>
        </w:rPr>
        <w:fldChar w:fldCharType="begin"/>
      </w:r>
      <w:r w:rsidR="00E26B84" w:rsidRPr="00915D3B">
        <w:rPr>
          <w:color w:val="auto"/>
        </w:rPr>
        <w:instrText xml:space="preserve"> REF R2 \h </w:instrText>
      </w:r>
      <w:r w:rsidR="00F22238" w:rsidRPr="00915D3B">
        <w:rPr>
          <w:color w:val="auto"/>
        </w:rPr>
      </w:r>
      <w:r w:rsidR="00F22238" w:rsidRPr="00915D3B">
        <w:rPr>
          <w:color w:val="auto"/>
        </w:rPr>
        <w:fldChar w:fldCharType="separate"/>
      </w:r>
      <w:r w:rsidR="007F1ECD" w:rsidRPr="00DF7196">
        <w:t>R2</w:t>
      </w:r>
      <w:r w:rsidR="00F22238" w:rsidRPr="00915D3B">
        <w:rPr>
          <w:color w:val="auto"/>
        </w:rPr>
        <w:fldChar w:fldCharType="end"/>
      </w:r>
      <w:r w:rsidR="00E26B84" w:rsidRPr="00915D3B">
        <w:rPr>
          <w:color w:val="auto"/>
        </w:rPr>
        <w:t>].</w:t>
      </w:r>
      <w:r w:rsidRPr="00915D3B">
        <w:rPr>
          <w:color w:val="auto"/>
        </w:rPr>
        <w:t xml:space="preserve"> Informationsägaren avgör om tjänstekonsumenten ska beviljas åtkomst till personer med skyddade personuppgifter.</w:t>
      </w:r>
    </w:p>
    <w:p w:rsidR="00DF3CC7" w:rsidRPr="00915D3B" w:rsidRDefault="00DF3CC7" w:rsidP="00DF3CC7">
      <w:pPr>
        <w:pStyle w:val="Rubrik3"/>
      </w:pPr>
      <w:r w:rsidRPr="00915D3B">
        <w:t>Version</w:t>
      </w:r>
    </w:p>
    <w:p w:rsidR="00DF3CC7" w:rsidRPr="00915D3B" w:rsidRDefault="00DF3CC7" w:rsidP="00DF3CC7">
      <w:pPr>
        <w:rPr>
          <w:color w:val="auto"/>
        </w:rPr>
      </w:pPr>
      <w:r w:rsidRPr="00915D3B">
        <w:rPr>
          <w:color w:val="auto"/>
        </w:rPr>
        <w:t>Version på detta kontrakt är 1.0</w:t>
      </w:r>
      <w:r w:rsidR="00F842E9">
        <w:rPr>
          <w:color w:val="auto"/>
        </w:rPr>
        <w:t>_RC2</w:t>
      </w:r>
      <w:bookmarkStart w:id="71" w:name="_GoBack"/>
      <w:bookmarkEnd w:id="71"/>
    </w:p>
    <w:p w:rsidR="00DF3CC7" w:rsidRPr="00915D3B" w:rsidRDefault="00DF3CC7" w:rsidP="00DF3CC7">
      <w:pPr>
        <w:pStyle w:val="Rubrik3"/>
      </w:pPr>
      <w:bookmarkStart w:id="72" w:name="_Ref359438887"/>
      <w:r w:rsidRPr="00915D3B">
        <w:t>Fältregler</w:t>
      </w:r>
      <w:bookmarkEnd w:id="72"/>
    </w:p>
    <w:p w:rsid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color w:val="auto"/>
        </w:rPr>
        <w:footnoteReference w:id="2"/>
      </w:r>
      <w:r w:rsidRPr="00915D3B">
        <w:rPr>
          <w:color w:val="auto"/>
        </w:rPr>
        <w:t xml:space="preserve">. </w:t>
      </w:r>
    </w:p>
    <w:p w:rsidR="00F842E9" w:rsidRPr="00915D3B" w:rsidRDefault="00F842E9" w:rsidP="00915D3B">
      <w:pPr>
        <w:rPr>
          <w:color w:val="auto"/>
        </w:rPr>
      </w:pPr>
      <w:r>
        <w:rPr>
          <w:color w:val="auto"/>
        </w:rPr>
        <w:object w:dxaOrig="1550" w:dyaOrig="991">
          <v:shape id="_x0000_i1026" type="#_x0000_t75" style="width:77.25pt;height:49.5pt" o:ole="">
            <v:imagedata r:id="rId21" o:title=""/>
          </v:shape>
          <o:OLEObject Type="Embed" ProgID="Excel.Sheet.8" ShapeID="_x0000_i1026" DrawAspect="Icon" ObjectID="_1456665706" r:id="rId22"/>
        </w:object>
      </w:r>
    </w:p>
    <w:p w:rsidR="00DF3CC7" w:rsidRPr="00915D3B" w:rsidRDefault="00DF3CC7" w:rsidP="00915D3B">
      <w:pPr>
        <w:rPr>
          <w:color w:val="auto"/>
        </w:rPr>
      </w:pPr>
    </w:p>
    <w:tbl>
      <w:tblPr>
        <w:tblStyle w:val="Tabellrutnt"/>
        <w:tblW w:w="9606" w:type="dxa"/>
        <w:tblLayout w:type="fixed"/>
        <w:tblLook w:val="04A0" w:firstRow="1" w:lastRow="0" w:firstColumn="1" w:lastColumn="0" w:noHBand="0" w:noVBand="1"/>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HsaId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w:t>
            </w:r>
            <w:r w:rsidR="00750770" w:rsidRPr="00915D3B">
              <w:rPr>
                <w:rFonts w:ascii="Times New Roman" w:hAnsi="Times New Roman" w:cs="Times New Roman"/>
                <w:sz w:val="20"/>
                <w:szCs w:val="20"/>
              </w:rPr>
              <w:t>HSA-id</w:t>
            </w:r>
            <w:r w:rsidRPr="00915D3B">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personalIdentityNumber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4B4470"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ökt persons Person-id (personnummer eller samordningsnumme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earchBase</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PersonInformationType</w:t>
            </w:r>
          </w:p>
        </w:tc>
        <w:tc>
          <w:tcPr>
            <w:tcW w:w="4111" w:type="dxa"/>
          </w:tcPr>
          <w:p w:rsidR="00DF3CC7" w:rsidRPr="00915D3B" w:rsidRDefault="00DF3CC7" w:rsidP="005329FA">
            <w:pPr>
              <w:pStyle w:val="TableTextsmall"/>
            </w:pPr>
            <w:r w:rsidRPr="00915D3B">
              <w:t>Information om personen.</w:t>
            </w:r>
          </w:p>
          <w:p w:rsidR="00DF3CC7" w:rsidRPr="00915D3B"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Om personen har flera person-objekt returneras en instans per objekt</w:t>
            </w:r>
            <w:r w:rsidRPr="00915D3B">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ersonHsaId</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Personens </w:t>
            </w:r>
            <w:r w:rsidR="00750770" w:rsidRPr="00915D3B">
              <w:rPr>
                <w:rFonts w:ascii="Times New Roman" w:hAnsi="Times New Roman"/>
                <w:color w:val="auto"/>
                <w:szCs w:val="20"/>
              </w:rPr>
              <w:t>HSA-id</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iven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tals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iddleAndSurName</w:t>
            </w:r>
            <w:r w:rsidRPr="00915D3B">
              <w:rPr>
                <w:rFonts w:ascii="Times New Roman" w:hAnsi="Times New Roman"/>
                <w:i/>
                <w:iCs/>
                <w:color w:val="auto"/>
                <w:szCs w:val="20"/>
              </w:rPr>
              <w:t> </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ellan</w:t>
            </w:r>
            <w:r w:rsidR="004B4470" w:rsidRPr="00915D3B">
              <w:rPr>
                <w:rFonts w:ascii="Times New Roman" w:hAnsi="Times New Roman"/>
                <w:color w:val="auto"/>
                <w:szCs w:val="20"/>
              </w:rPr>
              <w:t>-</w:t>
            </w:r>
            <w:r w:rsidRPr="00915D3B">
              <w:rPr>
                <w:rFonts w:ascii="Times New Roman" w:hAnsi="Times New Roman"/>
                <w:color w:val="auto"/>
                <w:szCs w:val="20"/>
              </w:rPr>
              <w:t xml:space="preserve"> och Efternamn separerade med mellansla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nickNa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eknamn. Används då tilltalsnamn inte är det namn som personen vill använda/bli tilltalad med.</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postadress.</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onPublic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jänstetelefonnummer.</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obil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ms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för SMS-meddelanden.</w:t>
            </w:r>
          </w:p>
        </w:tc>
        <w:tc>
          <w:tcPr>
            <w:tcW w:w="1418"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TelephoneNumbe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 för publik telefon (</w:t>
            </w:r>
            <w:r w:rsidR="00F676DE" w:rsidRPr="00915D3B">
              <w:rPr>
                <w:rFonts w:ascii="Times New Roman" w:hAnsi="Times New Roman"/>
                <w:color w:val="auto"/>
                <w:szCs w:val="20"/>
              </w:rPr>
              <w:t>telephoneNumber</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b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nerell beskrivning.</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nguageKnowledge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språk personen har tillräcklig kunskap om för att kunna ta emot patienter som talar detta språk.</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l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fessionalLicenc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1539B9" w:rsidRPr="00915D3B" w:rsidTr="001E3F5B">
        <w:trPr>
          <w:cantSplit/>
        </w:trPr>
        <w:tc>
          <w:tcPr>
            <w:tcW w:w="2802"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aTitle</w:t>
            </w:r>
          </w:p>
        </w:tc>
        <w:tc>
          <w:tcPr>
            <w:tcW w:w="1275"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aTitleType</w:t>
            </w:r>
          </w:p>
        </w:tc>
        <w:tc>
          <w:tcPr>
            <w:tcW w:w="4111" w:type="dxa"/>
            <w:vAlign w:val="center"/>
          </w:tcPr>
          <w:p w:rsidR="001539B9" w:rsidRPr="00915D3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Personens befattning</w:t>
            </w:r>
          </w:p>
        </w:tc>
        <w:tc>
          <w:tcPr>
            <w:tcW w:w="1418" w:type="dxa"/>
            <w:vAlign w:val="center"/>
          </w:tcPr>
          <w:p w:rsidR="001539B9" w:rsidRPr="00915D3B" w:rsidRDefault="00435247"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1539B9">
              <w:rPr>
                <w:rFonts w:ascii="Times New Roman" w:hAnsi="Times New Roman"/>
                <w:color w:val="auto"/>
                <w:szCs w:val="20"/>
              </w:rPr>
              <w:t>n</w:t>
            </w:r>
          </w:p>
        </w:tc>
      </w:tr>
      <w:tr w:rsidR="00B34D5B" w:rsidRPr="00915D3B" w:rsidTr="001E3F5B">
        <w:trPr>
          <w:cantSplit/>
        </w:trPr>
        <w:tc>
          <w:tcPr>
            <w:tcW w:w="2802"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w:t>
            </w:r>
            <w:r w:rsidR="001539B9">
              <w:rPr>
                <w:rFonts w:ascii="Times New Roman" w:hAnsi="Times New Roman"/>
                <w:color w:val="auto"/>
                <w:szCs w:val="20"/>
              </w:rPr>
              <w:t xml:space="preserve"> ..</w:t>
            </w:r>
            <w:r>
              <w:rPr>
                <w:rFonts w:ascii="Times New Roman" w:hAnsi="Times New Roman"/>
                <w:color w:val="auto"/>
                <w:szCs w:val="20"/>
              </w:rPr>
              <w:t>paTitleName</w:t>
            </w:r>
          </w:p>
        </w:tc>
        <w:tc>
          <w:tcPr>
            <w:tcW w:w="1275"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4111"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Befattning</w:t>
            </w:r>
          </w:p>
        </w:tc>
        <w:tc>
          <w:tcPr>
            <w:tcW w:w="1418" w:type="dxa"/>
            <w:vAlign w:val="center"/>
          </w:tcPr>
          <w:p w:rsidR="00B34D5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1</w:t>
            </w:r>
            <w:r w:rsidR="00B34D5B">
              <w:rPr>
                <w:rFonts w:ascii="Times New Roman" w:hAnsi="Times New Roman"/>
                <w:color w:val="auto"/>
                <w:szCs w:val="20"/>
              </w:rPr>
              <w:t>..</w:t>
            </w:r>
            <w:r>
              <w:rPr>
                <w:rFonts w:ascii="Times New Roman" w:hAnsi="Times New Roman"/>
                <w:color w:val="auto"/>
                <w:szCs w:val="20"/>
              </w:rPr>
              <w:t>1</w:t>
            </w:r>
          </w:p>
        </w:tc>
      </w:tr>
      <w:tr w:rsidR="00B34D5B" w:rsidRPr="00915D3B" w:rsidTr="001E3F5B">
        <w:trPr>
          <w:cantSplit/>
        </w:trPr>
        <w:tc>
          <w:tcPr>
            <w:tcW w:w="2802"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w:t>
            </w:r>
            <w:r w:rsidR="001539B9">
              <w:rPr>
                <w:rFonts w:ascii="Times New Roman" w:hAnsi="Times New Roman"/>
                <w:color w:val="auto"/>
                <w:szCs w:val="20"/>
              </w:rPr>
              <w:t xml:space="preserve"> ..</w:t>
            </w:r>
            <w:r>
              <w:rPr>
                <w:rFonts w:ascii="Times New Roman" w:hAnsi="Times New Roman"/>
                <w:color w:val="auto"/>
                <w:szCs w:val="20"/>
              </w:rPr>
              <w:t>paTitleCode</w:t>
            </w:r>
          </w:p>
        </w:tc>
        <w:tc>
          <w:tcPr>
            <w:tcW w:w="1275"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4111" w:type="dxa"/>
            <w:vAlign w:val="center"/>
          </w:tcPr>
          <w:p w:rsidR="00B34D5B" w:rsidRPr="00915D3B" w:rsidRDefault="00B34D5B" w:rsidP="001E3F5B">
            <w:pPr>
              <w:spacing w:after="0" w:line="240" w:lineRule="exact"/>
              <w:ind w:left="102"/>
              <w:rPr>
                <w:rFonts w:ascii="Times New Roman" w:hAnsi="Times New Roman"/>
                <w:color w:val="auto"/>
                <w:szCs w:val="20"/>
              </w:rPr>
            </w:pPr>
            <w:r>
              <w:rPr>
                <w:rFonts w:ascii="Times New Roman" w:hAnsi="Times New Roman"/>
                <w:color w:val="auto"/>
                <w:szCs w:val="20"/>
              </w:rPr>
              <w:t>Befattningskod</w:t>
            </w:r>
          </w:p>
        </w:tc>
        <w:tc>
          <w:tcPr>
            <w:tcW w:w="1418" w:type="dxa"/>
            <w:vAlign w:val="center"/>
          </w:tcPr>
          <w:p w:rsidR="00B34D5B" w:rsidRDefault="001539B9" w:rsidP="001E3F5B">
            <w:pPr>
              <w:spacing w:after="0" w:line="240" w:lineRule="exact"/>
              <w:ind w:left="102"/>
              <w:rPr>
                <w:rFonts w:ascii="Times New Roman" w:hAnsi="Times New Roman"/>
                <w:color w:val="auto"/>
                <w:szCs w:val="20"/>
              </w:rPr>
            </w:pPr>
            <w:r>
              <w:rPr>
                <w:rFonts w:ascii="Times New Roman" w:hAnsi="Times New Roman"/>
                <w:color w:val="auto"/>
                <w:szCs w:val="20"/>
              </w:rPr>
              <w:t>1</w:t>
            </w:r>
            <w:r w:rsidR="00B34D5B">
              <w:rPr>
                <w:rFonts w:ascii="Times New Roman" w:hAnsi="Times New Roman"/>
                <w:color w:val="auto"/>
                <w:szCs w:val="20"/>
              </w:rPr>
              <w:t>..</w:t>
            </w:r>
            <w:r>
              <w:rPr>
                <w:rFonts w:ascii="Times New Roman" w:hAnsi="Times New Roman"/>
                <w:color w:val="auto"/>
                <w:szCs w:val="20"/>
              </w:rPr>
              <w:t>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Nam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051120" w:rsidRPr="00915D3B">
              <w:rPr>
                <w:rFonts w:ascii="Times New Roman" w:hAnsi="Times New Roman"/>
                <w:color w:val="auto"/>
                <w:szCs w:val="20"/>
              </w:rPr>
              <w:t>..</w:t>
            </w:r>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peciality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skod för specialistutbildning utöver grundutbildning.</w:t>
            </w:r>
          </w:p>
        </w:tc>
        <w:tc>
          <w:tcPr>
            <w:tcW w:w="1418" w:type="dxa"/>
            <w:vAlign w:val="center"/>
          </w:tcPr>
          <w:p w:rsidR="00051120" w:rsidRPr="00915D3B" w:rsidRDefault="00E46073" w:rsidP="001E3F5B">
            <w:pPr>
              <w:spacing w:after="0" w:line="240" w:lineRule="exact"/>
              <w:ind w:left="102"/>
              <w:rPr>
                <w:rFonts w:ascii="Times New Roman" w:hAnsi="Times New Roman"/>
                <w:color w:val="auto"/>
                <w:szCs w:val="20"/>
              </w:rPr>
            </w:pPr>
            <w:r>
              <w:rPr>
                <w:rFonts w:ascii="Times New Roman" w:hAnsi="Times New Roman"/>
                <w:color w:val="auto"/>
                <w:szCs w:val="20"/>
              </w:rPr>
              <w:t>0</w:t>
            </w:r>
            <w:r w:rsidR="00051120" w:rsidRPr="00915D3B">
              <w:rPr>
                <w:rFonts w:ascii="Times New Roman" w:hAnsi="Times New Roman"/>
                <w:color w:val="auto"/>
                <w:szCs w:val="20"/>
              </w:rPr>
              <w:t>..</w:t>
            </w:r>
            <w:r>
              <w:rPr>
                <w:rFonts w:ascii="Times New Roman" w:hAnsi="Times New Roman"/>
                <w:color w:val="auto"/>
                <w:szCs w:val="20"/>
              </w:rPr>
              <w:t>n</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051120" w:rsidRPr="00915D3B" w:rsidRDefault="00051120" w:rsidP="00A52C0C">
            <w:pPr>
              <w:spacing w:after="0" w:line="240" w:lineRule="exact"/>
              <w:ind w:left="102"/>
              <w:rPr>
                <w:rFonts w:ascii="Times New Roman" w:hAnsi="Times New Roman"/>
                <w:color w:val="auto"/>
                <w:szCs w:val="20"/>
              </w:rPr>
            </w:pPr>
            <w:r w:rsidRPr="00915D3B">
              <w:rPr>
                <w:rFonts w:ascii="Times New Roman" w:hAnsi="Times New Roman"/>
                <w:color w:val="auto"/>
                <w:szCs w:val="20"/>
              </w:rPr>
              <w:t>”Distinguished Name”. Objektets placering (sökväg) i katalogen, t.ex. cn=Henrika Littorin,ou=Anställda,ou=Enhet Systemförvaltning,ou=Område e-tjänster Drift och Förvaltning,o=Inera AB,c=SE</w:t>
            </w:r>
            <w:r w:rsidRPr="00915D3B">
              <w:rPr>
                <w:rFonts w:ascii="Times New Roman" w:hAnsi="Times New Roman"/>
                <w:i/>
                <w:iCs/>
                <w:color w:val="auto"/>
                <w:szCs w:val="20"/>
              </w:rPr>
              <w:t> </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rotectedPerson</w:t>
            </w:r>
          </w:p>
        </w:tc>
        <w:tc>
          <w:tcPr>
            <w:tcW w:w="1275"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Boolean</w:t>
            </w:r>
          </w:p>
        </w:tc>
        <w:tc>
          <w:tcPr>
            <w:tcW w:w="4111"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true: om person har skyddad identitet</w:t>
            </w:r>
          </w:p>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051120" w:rsidRPr="00915D3B" w:rsidRDefault="0005112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051120" w:rsidRPr="00915D3B" w:rsidTr="001E3F5B">
        <w:trPr>
          <w:cantSplit/>
        </w:trPr>
        <w:tc>
          <w:tcPr>
            <w:tcW w:w="2802"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051120" w:rsidRPr="00915D3B" w:rsidRDefault="0005112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5329FA">
      <w:pPr>
        <w:pStyle w:val="Brdtext"/>
        <w:rPr>
          <w:color w:val="auto"/>
        </w:rPr>
      </w:pPr>
    </w:p>
    <w:p w:rsidR="00DF3CC7" w:rsidRPr="00915D3B" w:rsidRDefault="00DF3CC7" w:rsidP="00DF3CC7">
      <w:pPr>
        <w:pStyle w:val="Rubrik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rPr>
      </w:pPr>
    </w:p>
    <w:p w:rsidR="00DF3CC7" w:rsidRPr="00915D3B" w:rsidRDefault="00DF3CC7" w:rsidP="00DF3CC7">
      <w:pPr>
        <w:rPr>
          <w:color w:val="auto"/>
          <w:sz w:val="22"/>
          <w:u w:val="single"/>
        </w:rPr>
      </w:pPr>
      <w:r w:rsidRPr="00915D3B">
        <w:rPr>
          <w:color w:val="auto"/>
          <w:sz w:val="22"/>
          <w:u w:val="single"/>
        </w:rPr>
        <w:t>*) person</w:t>
      </w:r>
      <w:r w:rsidRPr="00915D3B">
        <w:rPr>
          <w:rFonts w:eastAsia="Times New Roman" w:cs="Arial"/>
          <w:color w:val="auto"/>
          <w:spacing w:val="-1"/>
          <w:sz w:val="22"/>
          <w:szCs w:val="22"/>
          <w:u w:val="single"/>
        </w:rPr>
        <w:t xml:space="preserve">HsaId </w:t>
      </w:r>
      <w:r w:rsidRPr="00915D3B">
        <w:rPr>
          <w:rFonts w:cs="Arial"/>
          <w:color w:val="auto"/>
          <w:sz w:val="22"/>
          <w:szCs w:val="22"/>
          <w:u w:val="single"/>
        </w:rPr>
        <w:t>och personalIdentityNumber</w:t>
      </w:r>
    </w:p>
    <w:p w:rsidR="00DF3CC7" w:rsidRPr="00915D3B" w:rsidRDefault="00DF3CC7" w:rsidP="00DF3CC7">
      <w:pPr>
        <w:rPr>
          <w:rFonts w:cs="Arial"/>
          <w:color w:val="auto"/>
        </w:rPr>
      </w:pPr>
      <w:r w:rsidRPr="00915D3B">
        <w:rPr>
          <w:rFonts w:cs="Arial"/>
          <w:color w:val="auto"/>
        </w:rPr>
        <w:t xml:space="preserve">Exakt ett av fälten </w:t>
      </w:r>
      <w:r w:rsidRPr="00915D3B">
        <w:rPr>
          <w:rFonts w:eastAsia="Times New Roman" w:cs="Arial"/>
          <w:color w:val="auto"/>
          <w:spacing w:val="-1"/>
          <w:szCs w:val="20"/>
        </w:rPr>
        <w:t xml:space="preserve">personHsaId </w:t>
      </w:r>
      <w:r w:rsidRPr="00915D3B">
        <w:rPr>
          <w:rFonts w:cs="Arial"/>
          <w:color w:val="auto"/>
        </w:rPr>
        <w:t>och personalIdentityNumber ska anges.</w:t>
      </w:r>
    </w:p>
    <w:p w:rsidR="00DF3CC7" w:rsidRPr="00915D3B" w:rsidRDefault="00DF3CC7" w:rsidP="00DF3CC7">
      <w:pPr>
        <w:rPr>
          <w:rFonts w:cs="Arial"/>
          <w:color w:val="auto"/>
        </w:rPr>
      </w:pPr>
    </w:p>
    <w:p w:rsidR="00DF3CC7" w:rsidRPr="00915D3B" w:rsidRDefault="00DF3CC7" w:rsidP="00DF3CC7">
      <w:pPr>
        <w:pStyle w:val="Rubrik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930"/>
        <w:gridCol w:w="2983"/>
        <w:gridCol w:w="2551"/>
      </w:tblGrid>
      <w:tr w:rsidR="00430014" w:rsidRPr="00915D3B" w:rsidTr="001E3F5B">
        <w:tc>
          <w:tcPr>
            <w:tcW w:w="3930" w:type="dxa"/>
          </w:tcPr>
          <w:p w:rsidR="00430014" w:rsidRPr="00915D3B" w:rsidRDefault="00430014" w:rsidP="001E3F5B">
            <w:pPr>
              <w:keepNext/>
              <w:rPr>
                <w:b/>
                <w:color w:val="auto"/>
              </w:rPr>
            </w:pPr>
            <w:r w:rsidRPr="00915D3B">
              <w:rPr>
                <w:b/>
                <w:color w:val="auto"/>
              </w:rPr>
              <w:t>Metod</w:t>
            </w:r>
          </w:p>
        </w:tc>
        <w:tc>
          <w:tcPr>
            <w:tcW w:w="2983" w:type="dxa"/>
          </w:tcPr>
          <w:p w:rsidR="00430014" w:rsidRPr="00915D3B" w:rsidRDefault="00430014" w:rsidP="001E3F5B">
            <w:pPr>
              <w:keepNext/>
              <w:rPr>
                <w:b/>
                <w:color w:val="auto"/>
              </w:rPr>
            </w:pPr>
            <w:r w:rsidRPr="00915D3B">
              <w:rPr>
                <w:b/>
                <w:color w:val="auto"/>
              </w:rPr>
              <w:t>Svarstider måste garanteras upp till följande last</w:t>
            </w:r>
          </w:p>
        </w:tc>
        <w:tc>
          <w:tcPr>
            <w:tcW w:w="2551"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3930" w:type="dxa"/>
          </w:tcPr>
          <w:p w:rsidR="00430014" w:rsidRPr="00915D3B" w:rsidRDefault="00A73AA2" w:rsidP="001E3F5B">
            <w:pPr>
              <w:rPr>
                <w:color w:val="auto"/>
              </w:rPr>
            </w:pPr>
            <w:r>
              <w:rPr>
                <w:color w:val="auto"/>
              </w:rPr>
              <w:t>GetEmployee</w:t>
            </w:r>
            <w:r w:rsidR="00F676DE" w:rsidRPr="00915D3B">
              <w:rPr>
                <w:color w:val="auto"/>
              </w:rPr>
              <w:t>IncludingProtectedPerson</w:t>
            </w:r>
          </w:p>
        </w:tc>
        <w:tc>
          <w:tcPr>
            <w:tcW w:w="2983"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551"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Rubrik3"/>
      </w:pPr>
      <w:r w:rsidRPr="00915D3B">
        <w:t>Logiska fel</w:t>
      </w:r>
    </w:p>
    <w:p w:rsidR="003D0D6D" w:rsidRPr="00915D3B" w:rsidRDefault="003D0D6D" w:rsidP="003D0D6D">
      <w:pPr>
        <w:rPr>
          <w:rFonts w:ascii="Times New Roman" w:hAnsi="Times New Roman"/>
          <w:color w:val="auto"/>
          <w:szCs w:val="20"/>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rsidR="002A4301" w:rsidRPr="00915D3B" w:rsidRDefault="002A4301" w:rsidP="002A4301">
      <w:pPr>
        <w:rPr>
          <w:rFonts w:cs="Arial"/>
          <w:color w:val="auto"/>
        </w:rPr>
      </w:pPr>
      <w:r w:rsidRPr="00915D3B">
        <w:rPr>
          <w:rFonts w:cs="Arial"/>
          <w:color w:val="auto"/>
          <w:szCs w:val="20"/>
        </w:rPr>
        <w:t>Fel för vilka ingen information returneras.</w:t>
      </w:r>
    </w:p>
    <w:p w:rsidR="002A4301" w:rsidRPr="00915D3B" w:rsidRDefault="002A4301" w:rsidP="002A4301">
      <w:pPr>
        <w:pStyle w:val="Liststycke"/>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00F676DE" w:rsidRPr="00915D3B">
        <w:rPr>
          <w:color w:val="auto"/>
        </w:rPr>
        <w:t>IncludingProtectedPerson</w:t>
      </w:r>
      <w:r w:rsidRPr="00915D3B">
        <w:rPr>
          <w:color w:val="auto"/>
        </w:rPr>
        <w:t>; 1; Angiven sökbas &lt;värde&gt; kan inte hittas”.</w:t>
      </w:r>
    </w:p>
    <w:p w:rsidR="002A4301" w:rsidRPr="00915D3B" w:rsidRDefault="002A4301" w:rsidP="002A4301">
      <w:pPr>
        <w:pStyle w:val="Liststycke"/>
        <w:numPr>
          <w:ilvl w:val="0"/>
          <w:numId w:val="30"/>
        </w:numPr>
        <w:spacing w:after="120"/>
        <w:contextualSpacing w:val="0"/>
        <w:rPr>
          <w:color w:val="auto"/>
        </w:rPr>
      </w:pPr>
      <w:r w:rsidRPr="00915D3B">
        <w:rPr>
          <w:color w:val="auto"/>
        </w:rPr>
        <w:t>Sökt person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00F676DE" w:rsidRPr="00915D3B">
        <w:rPr>
          <w:color w:val="auto"/>
        </w:rPr>
        <w:t>IncludingProtectedPerson</w:t>
      </w:r>
      <w:r w:rsidRPr="00915D3B">
        <w:rPr>
          <w:color w:val="auto"/>
        </w:rPr>
        <w:t xml:space="preserve">; 2; Det går inte att hitta något </w:t>
      </w:r>
      <w:r w:rsidR="002E1A45">
        <w:rPr>
          <w:color w:val="auto"/>
        </w:rPr>
        <w:t>person</w:t>
      </w:r>
      <w:r w:rsidRPr="00915D3B">
        <w:rPr>
          <w:color w:val="auto"/>
        </w:rPr>
        <w:t>objekt med angivet HSA-</w:t>
      </w:r>
      <w:r w:rsidR="00A73AA2" w:rsidRPr="00915D3B">
        <w:rPr>
          <w:color w:val="auto"/>
        </w:rPr>
        <w:t>id: &lt;värde</w:t>
      </w:r>
      <w:r w:rsidRPr="00915D3B">
        <w:rPr>
          <w:color w:val="auto"/>
        </w:rPr>
        <w:t>&gt;]”.</w:t>
      </w:r>
    </w:p>
    <w:p w:rsidR="0057095B" w:rsidRPr="0057095B" w:rsidRDefault="0057095B" w:rsidP="0057095B">
      <w:pPr>
        <w:pStyle w:val="Liststycke"/>
        <w:numPr>
          <w:ilvl w:val="0"/>
          <w:numId w:val="30"/>
        </w:numPr>
        <w:spacing w:after="120"/>
        <w:contextualSpacing w:val="0"/>
        <w:rPr>
          <w:color w:val="auto"/>
        </w:rPr>
      </w:pPr>
      <w:r w:rsidRPr="00915D3B">
        <w:rPr>
          <w:color w:val="auto"/>
        </w:rPr>
        <w:t xml:space="preserve">Sökt person finns inte i katalogen (det går inte att hitta något objekt med angivet </w:t>
      </w:r>
      <w:r w:rsidR="001132B5">
        <w:rPr>
          <w:color w:val="auto"/>
        </w:rPr>
        <w:t>person-id</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A73AA2">
        <w:rPr>
          <w:color w:val="auto"/>
        </w:rPr>
        <w:t>GetEmployee</w:t>
      </w:r>
      <w:r w:rsidRPr="00915D3B">
        <w:rPr>
          <w:color w:val="auto"/>
        </w:rPr>
        <w:t>IncludingProtectedPerson</w:t>
      </w:r>
      <w:r>
        <w:rPr>
          <w:color w:val="auto"/>
        </w:rPr>
        <w:t>; 3</w:t>
      </w:r>
      <w:r w:rsidRPr="00915D3B">
        <w:rPr>
          <w:color w:val="auto"/>
        </w:rPr>
        <w:t xml:space="preserve">; Det går inte att hitta något </w:t>
      </w:r>
      <w:r w:rsidR="002E1A45">
        <w:rPr>
          <w:color w:val="auto"/>
        </w:rPr>
        <w:t>person</w:t>
      </w:r>
      <w:r w:rsidRPr="00915D3B">
        <w:rPr>
          <w:color w:val="auto"/>
        </w:rPr>
        <w:t>objek</w:t>
      </w:r>
      <w:r>
        <w:rPr>
          <w:color w:val="auto"/>
        </w:rPr>
        <w:t xml:space="preserve">t med angivet </w:t>
      </w:r>
      <w:r w:rsidR="001132B5" w:rsidRPr="00915D3B">
        <w:rPr>
          <w:color w:val="auto"/>
        </w:rPr>
        <w:t>person</w:t>
      </w:r>
      <w:r w:rsidR="001132B5">
        <w:rPr>
          <w:color w:val="auto"/>
        </w:rPr>
        <w:t>-id</w:t>
      </w:r>
      <w:r w:rsidRPr="00915D3B">
        <w:rPr>
          <w:color w:val="auto"/>
        </w:rPr>
        <w:t>: &lt;värde&gt;]”.</w:t>
      </w:r>
    </w:p>
    <w:p w:rsidR="00103A1B" w:rsidRPr="00103A1B" w:rsidRDefault="00103A1B" w:rsidP="00103A1B">
      <w:pPr>
        <w:pStyle w:val="Liststycke"/>
        <w:numPr>
          <w:ilvl w:val="0"/>
          <w:numId w:val="30"/>
        </w:numPr>
        <w:spacing w:after="120"/>
        <w:contextualSpacing w:val="0"/>
        <w:rPr>
          <w:color w:val="auto"/>
        </w:rPr>
      </w:pPr>
      <w:r w:rsidRPr="00915D3B">
        <w:rPr>
          <w:color w:val="auto"/>
        </w:rPr>
        <w:t>Personens HSA-id saknas</w:t>
      </w:r>
      <w:r w:rsidRPr="00915D3B">
        <w:rPr>
          <w:color w:val="auto"/>
        </w:rPr>
        <w:br/>
      </w:r>
      <w:r w:rsidRPr="00915D3B">
        <w:rPr>
          <w:rFonts w:ascii="Times New Roman" w:hAnsi="Times New Roman"/>
          <w:color w:val="auto"/>
          <w:szCs w:val="20"/>
        </w:rPr>
        <w:t>resultText=</w:t>
      </w:r>
      <w:r>
        <w:rPr>
          <w:color w:val="auto"/>
        </w:rPr>
        <w:t>”&lt;katalog-id&gt;; Fel</w:t>
      </w:r>
      <w:r w:rsidRPr="00915D3B">
        <w:rPr>
          <w:color w:val="auto"/>
        </w:rPr>
        <w:t xml:space="preserve"> </w:t>
      </w:r>
      <w:r w:rsidR="00A73AA2">
        <w:rPr>
          <w:color w:val="auto"/>
        </w:rPr>
        <w:t>GetEmployee</w:t>
      </w:r>
      <w:r w:rsidRPr="00915D3B">
        <w:rPr>
          <w:color w:val="auto"/>
        </w:rPr>
        <w:t>IncludingProtectedPerson</w:t>
      </w:r>
      <w:r>
        <w:rPr>
          <w:color w:val="auto"/>
        </w:rPr>
        <w:t xml:space="preserve">; </w:t>
      </w:r>
      <w:r w:rsidR="002044CE">
        <w:rPr>
          <w:color w:val="auto"/>
        </w:rPr>
        <w:t>5</w:t>
      </w:r>
      <w:r w:rsidRPr="00915D3B">
        <w:rPr>
          <w:color w:val="auto"/>
        </w:rPr>
        <w:t>; Personobjektet saknar obligatorisk information om personens HSA-id. Gäller personobjekt: &lt;path&gt;”</w:t>
      </w:r>
    </w:p>
    <w:p w:rsidR="002A4301" w:rsidRPr="00915D3B" w:rsidRDefault="002A4301" w:rsidP="002A4301">
      <w:pPr>
        <w:spacing w:after="120"/>
        <w:rPr>
          <w:color w:val="auto"/>
        </w:rPr>
      </w:pPr>
      <w:r w:rsidRPr="00915D3B">
        <w:rPr>
          <w:color w:val="auto"/>
        </w:rPr>
        <w:t>Varnande fel för vilka fullständigt svar ändå ska returneras, men där en eller flera uppgifter pekas ut som felaktiga:</w:t>
      </w:r>
    </w:p>
    <w:p w:rsidR="003D0D6D" w:rsidRPr="00915D3B" w:rsidRDefault="003D0D6D" w:rsidP="003D0D6D">
      <w:pPr>
        <w:pStyle w:val="Liststycke"/>
        <w:numPr>
          <w:ilvl w:val="0"/>
          <w:numId w:val="30"/>
        </w:numPr>
        <w:spacing w:after="120"/>
        <w:contextualSpacing w:val="0"/>
        <w:rPr>
          <w:color w:val="auto"/>
        </w:rPr>
      </w:pPr>
      <w:r w:rsidRPr="00915D3B">
        <w:rPr>
          <w:color w:val="auto"/>
        </w:rPr>
        <w:t>Personens förnamn saknas</w:t>
      </w:r>
      <w:r w:rsidRPr="00915D3B">
        <w:rPr>
          <w:color w:val="auto"/>
        </w:rPr>
        <w:br/>
      </w:r>
      <w:r w:rsidRPr="00915D3B">
        <w:rPr>
          <w:rFonts w:ascii="Times New Roman" w:hAnsi="Times New Roman"/>
          <w:color w:val="auto"/>
          <w:szCs w:val="20"/>
        </w:rPr>
        <w:t>resultText=</w:t>
      </w:r>
      <w:r w:rsidRPr="00915D3B">
        <w:rPr>
          <w:color w:val="auto"/>
        </w:rPr>
        <w:t>”</w:t>
      </w:r>
      <w:r w:rsidR="004E44A4" w:rsidRPr="00915D3B">
        <w:rPr>
          <w:color w:val="auto"/>
        </w:rPr>
        <w:t>&lt;katalog-id&gt;; Varning</w:t>
      </w:r>
      <w:r w:rsidRPr="00915D3B">
        <w:rPr>
          <w:color w:val="auto"/>
        </w:rPr>
        <w:t xml:space="preserve"> </w:t>
      </w:r>
      <w:r w:rsidR="00A73AA2">
        <w:rPr>
          <w:color w:val="auto"/>
        </w:rPr>
        <w:t>GetEmployee</w:t>
      </w:r>
      <w:r w:rsidR="00F676DE" w:rsidRPr="00915D3B">
        <w:rPr>
          <w:color w:val="auto"/>
        </w:rPr>
        <w:t>IncludingProtectedPerson</w:t>
      </w:r>
      <w:r w:rsidR="004E44A4" w:rsidRPr="00915D3B">
        <w:rPr>
          <w:color w:val="auto"/>
        </w:rPr>
        <w:t>;</w:t>
      </w:r>
      <w:r w:rsidR="004F64E4" w:rsidRPr="00915D3B">
        <w:rPr>
          <w:color w:val="auto"/>
        </w:rPr>
        <w:t xml:space="preserve"> </w:t>
      </w:r>
      <w:r w:rsidR="004E44A4" w:rsidRPr="00915D3B">
        <w:rPr>
          <w:color w:val="auto"/>
        </w:rPr>
        <w:t xml:space="preserve">10; </w:t>
      </w:r>
      <w:r w:rsidRPr="00915D3B">
        <w:rPr>
          <w:color w:val="auto"/>
        </w:rPr>
        <w:t>Personobjektet saknar obligatorisk information om personens förnamn</w:t>
      </w:r>
      <w:r w:rsidR="004E44A4" w:rsidRPr="00915D3B">
        <w:rPr>
          <w:color w:val="auto"/>
        </w:rPr>
        <w:t>. Gäller personobjekt: &lt;path&gt;</w:t>
      </w:r>
      <w:r w:rsidRPr="00915D3B">
        <w:rPr>
          <w:color w:val="auto"/>
        </w:rPr>
        <w:t>”</w:t>
      </w:r>
    </w:p>
    <w:p w:rsidR="003D0D6D" w:rsidRPr="007F1ECD" w:rsidRDefault="003D0D6D" w:rsidP="007F1ECD">
      <w:pPr>
        <w:pStyle w:val="Liststycke"/>
        <w:numPr>
          <w:ilvl w:val="0"/>
          <w:numId w:val="30"/>
        </w:numPr>
        <w:spacing w:after="120"/>
        <w:contextualSpacing w:val="0"/>
        <w:rPr>
          <w:color w:val="auto"/>
        </w:rPr>
      </w:pPr>
      <w:r w:rsidRPr="00915D3B">
        <w:rPr>
          <w:color w:val="auto"/>
        </w:rPr>
        <w:t>Personens efternamn saknas</w:t>
      </w:r>
      <w:r w:rsidRPr="00915D3B">
        <w:rPr>
          <w:color w:val="auto"/>
        </w:rPr>
        <w:br/>
      </w:r>
      <w:r w:rsidRPr="00915D3B">
        <w:rPr>
          <w:rFonts w:ascii="Times New Roman" w:hAnsi="Times New Roman"/>
          <w:color w:val="auto"/>
          <w:szCs w:val="20"/>
        </w:rPr>
        <w:t>resultText</w:t>
      </w:r>
      <w:r w:rsidR="004E44A4" w:rsidRPr="00915D3B">
        <w:rPr>
          <w:rFonts w:ascii="Times New Roman" w:hAnsi="Times New Roman"/>
          <w:color w:val="auto"/>
          <w:szCs w:val="20"/>
        </w:rPr>
        <w:t>=</w:t>
      </w:r>
      <w:r w:rsidR="004E44A4" w:rsidRPr="00915D3B">
        <w:rPr>
          <w:color w:val="auto"/>
        </w:rPr>
        <w:t xml:space="preserve">”&lt;katalog-id&gt;; Varning </w:t>
      </w:r>
      <w:r w:rsidR="00A73AA2">
        <w:rPr>
          <w:color w:val="auto"/>
        </w:rPr>
        <w:t>GetEmployee</w:t>
      </w:r>
      <w:r w:rsidR="00F676DE" w:rsidRPr="00915D3B">
        <w:rPr>
          <w:color w:val="auto"/>
        </w:rPr>
        <w:t>IncludingProtectedPerson</w:t>
      </w:r>
      <w:r w:rsidR="004E44A4" w:rsidRPr="00915D3B">
        <w:rPr>
          <w:color w:val="auto"/>
        </w:rPr>
        <w:t>; 11;</w:t>
      </w:r>
      <w:r w:rsidRPr="00915D3B">
        <w:rPr>
          <w:color w:val="auto"/>
        </w:rPr>
        <w:t xml:space="preserve"> Personobjektet saknar obligatorisk information om personens efternamn</w:t>
      </w:r>
      <w:r w:rsidR="004E44A4" w:rsidRPr="00915D3B">
        <w:rPr>
          <w:color w:val="auto"/>
        </w:rPr>
        <w:t>. Gäller personobjekt: &lt;path&gt;</w:t>
      </w:r>
      <w:r w:rsidRPr="00915D3B">
        <w:rPr>
          <w:color w:val="auto"/>
        </w:rPr>
        <w:t>”</w:t>
      </w:r>
    </w:p>
    <w:p w:rsidR="004E44A4" w:rsidRPr="00915D3B" w:rsidRDefault="004E44A4" w:rsidP="004E44A4">
      <w:pPr>
        <w:pStyle w:val="Liststycke"/>
        <w:numPr>
          <w:ilvl w:val="0"/>
          <w:numId w:val="30"/>
        </w:numPr>
        <w:spacing w:after="120"/>
        <w:contextualSpacing w:val="0"/>
        <w:rPr>
          <w:color w:val="auto"/>
        </w:rPr>
      </w:pPr>
      <w:r w:rsidRPr="00915D3B">
        <w:rPr>
          <w:color w:val="auto"/>
        </w:rPr>
        <w:t>Felaktig syntax för personens e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3; Felaktig syntax för personens epostadress: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4</w:t>
      </w:r>
      <w:r w:rsidRPr="00915D3B">
        <w:rPr>
          <w:color w:val="auto"/>
        </w:rPr>
        <w:t xml:space="preserve">; Felaktig syntax för personens </w:t>
      </w:r>
      <w:r w:rsidR="0014453B" w:rsidRPr="00915D3B">
        <w:rPr>
          <w:color w:val="auto"/>
        </w:rPr>
        <w:t>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lastRenderedPageBreak/>
        <w:t xml:space="preserve">Felaktig syntax för personens </w:t>
      </w:r>
      <w:r w:rsidR="0014453B" w:rsidRPr="00915D3B">
        <w:rPr>
          <w:color w:val="auto"/>
        </w:rPr>
        <w:t>växe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5</w:t>
      </w:r>
      <w:r w:rsidRPr="00915D3B">
        <w:rPr>
          <w:color w:val="auto"/>
        </w:rPr>
        <w:t xml:space="preserve">; Felaktig syntax för personens </w:t>
      </w:r>
      <w:r w:rsidR="0014453B" w:rsidRPr="00915D3B">
        <w:rPr>
          <w:color w:val="auto"/>
        </w:rPr>
        <w:t>växel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tjänste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6</w:t>
      </w:r>
      <w:r w:rsidRPr="00915D3B">
        <w:rPr>
          <w:color w:val="auto"/>
        </w:rPr>
        <w:t xml:space="preserve">; Felaktig syntax för personens </w:t>
      </w:r>
      <w:r w:rsidR="0014453B" w:rsidRPr="00915D3B">
        <w:rPr>
          <w:color w:val="auto"/>
        </w:rPr>
        <w:t>tjänstetelefonnummer</w:t>
      </w:r>
      <w:r w:rsidRPr="00915D3B">
        <w:rPr>
          <w:color w:val="auto"/>
        </w:rPr>
        <w:t>: &lt;värde&gt;. Gäller personobjekt: &lt;path&gt;”</w:t>
      </w:r>
    </w:p>
    <w:p w:rsidR="004E44A4" w:rsidRPr="00915D3B" w:rsidRDefault="004E44A4" w:rsidP="004E44A4">
      <w:pPr>
        <w:pStyle w:val="Liststycke"/>
        <w:numPr>
          <w:ilvl w:val="0"/>
          <w:numId w:val="30"/>
        </w:numPr>
        <w:spacing w:after="120"/>
        <w:contextualSpacing w:val="0"/>
        <w:rPr>
          <w:color w:val="auto"/>
        </w:rPr>
      </w:pPr>
      <w:r w:rsidRPr="00915D3B">
        <w:rPr>
          <w:color w:val="auto"/>
        </w:rPr>
        <w:t xml:space="preserve">Felaktig syntax för personens </w:t>
      </w:r>
      <w:r w:rsidR="0014453B" w:rsidRPr="00915D3B">
        <w:rPr>
          <w:color w:val="auto"/>
        </w:rPr>
        <w:t>mobiltelefonnummer</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7</w:t>
      </w:r>
      <w:r w:rsidRPr="00915D3B">
        <w:rPr>
          <w:color w:val="auto"/>
        </w:rPr>
        <w:t xml:space="preserve">; Felaktig syntax för personens </w:t>
      </w:r>
      <w:r w:rsidR="0014453B" w:rsidRPr="00915D3B">
        <w:rPr>
          <w:color w:val="auto"/>
        </w:rPr>
        <w:t>mobiltelefonnummer</w:t>
      </w:r>
      <w:r w:rsidRPr="00915D3B">
        <w:rPr>
          <w:color w:val="auto"/>
        </w:rPr>
        <w:t>: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Telefonti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8</w:t>
      </w:r>
      <w:r w:rsidRPr="00915D3B">
        <w:rPr>
          <w:color w:val="auto"/>
        </w:rPr>
        <w:t>; Felaktig syntax för personens Telefontid [från-dag saknas][från-dag har felaktig syntax: &lt;värde&gt;][till-dag saknas][till-dag har felaktig syntax: &lt;värde&gt;][från-tid saknas][från-tid har felaktig syntax: &lt;värde&gt;][till-tid saknas][till-tid har felaktig syntax: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post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Pr="00915D3B">
        <w:rPr>
          <w:color w:val="auto"/>
        </w:rPr>
        <w:t>; 1</w:t>
      </w:r>
      <w:r w:rsidR="008573AF" w:rsidRPr="00915D3B">
        <w:rPr>
          <w:color w:val="auto"/>
        </w:rPr>
        <w:t>9</w:t>
      </w:r>
      <w:r w:rsidRPr="00915D3B">
        <w:rPr>
          <w:color w:val="auto"/>
        </w:rPr>
        <w:t>; Felaktig syntax för personens postadress: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webadress</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0</w:t>
      </w:r>
      <w:r w:rsidRPr="00915D3B">
        <w:rPr>
          <w:color w:val="auto"/>
        </w:rPr>
        <w:t>; Felaktig syntax för personens webadress: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råk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1</w:t>
      </w:r>
      <w:r w:rsidRPr="00915D3B">
        <w:rPr>
          <w:color w:val="auto"/>
        </w:rPr>
        <w:t>; Felaktig syntax för personens språkkod: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w:t>
      </w:r>
      <w:r w:rsidR="008C4ADD">
        <w:rPr>
          <w:color w:val="auto"/>
        </w:rPr>
        <w:t>yntax för personens legitimerad</w:t>
      </w:r>
      <w:r w:rsidR="00AB1016">
        <w:rPr>
          <w:color w:val="auto"/>
        </w:rPr>
        <w:t>e</w:t>
      </w:r>
      <w:r w:rsidR="008C4ADD">
        <w:rPr>
          <w:color w:val="auto"/>
        </w:rPr>
        <w:t xml:space="preserve"> yrkesgrupp</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4A79F6">
        <w:rPr>
          <w:color w:val="auto"/>
        </w:rPr>
        <w:t>; 50</w:t>
      </w:r>
      <w:r w:rsidRPr="00915D3B">
        <w:rPr>
          <w:color w:val="auto"/>
        </w:rPr>
        <w:t xml:space="preserve">; Felaktig syntax för personens </w:t>
      </w:r>
      <w:r w:rsidR="008C4ADD">
        <w:rPr>
          <w:color w:val="auto"/>
        </w:rPr>
        <w:t>legitimerade yrkesgrupp</w:t>
      </w:r>
      <w:r w:rsidRPr="00915D3B">
        <w:rPr>
          <w:color w:val="auto"/>
        </w:rPr>
        <w:t>: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s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3</w:t>
      </w:r>
      <w:r w:rsidRPr="00915D3B">
        <w:rPr>
          <w:color w:val="auto"/>
        </w:rPr>
        <w:t>; Felaktig syntax för personens specialitetskod: &lt;värde&gt;. Gäller personobjekt: &lt;path&gt;”</w:t>
      </w:r>
    </w:p>
    <w:p w:rsidR="0014453B" w:rsidRPr="00915D3B" w:rsidRDefault="0014453B" w:rsidP="0014453B">
      <w:pPr>
        <w:pStyle w:val="Liststycke"/>
        <w:numPr>
          <w:ilvl w:val="0"/>
          <w:numId w:val="30"/>
        </w:numPr>
        <w:spacing w:after="120"/>
        <w:contextualSpacing w:val="0"/>
        <w:rPr>
          <w:color w:val="auto"/>
        </w:rPr>
      </w:pPr>
      <w:r w:rsidRPr="00915D3B">
        <w:rPr>
          <w:color w:val="auto"/>
        </w:rPr>
        <w:t>Felaktig syntax för personens specialitet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4</w:t>
      </w:r>
      <w:r w:rsidRPr="00915D3B">
        <w:rPr>
          <w:color w:val="auto"/>
        </w:rPr>
        <w:t>; Felaktig syntax för personens specialitet (klartext): &lt;värde&gt;. Gäller personobjekt: &lt;path&gt;”</w:t>
      </w:r>
    </w:p>
    <w:p w:rsidR="0014453B" w:rsidRDefault="0014453B" w:rsidP="0014453B">
      <w:pPr>
        <w:pStyle w:val="Liststycke"/>
        <w:numPr>
          <w:ilvl w:val="0"/>
          <w:numId w:val="30"/>
        </w:numPr>
        <w:spacing w:after="120"/>
        <w:contextualSpacing w:val="0"/>
        <w:rPr>
          <w:color w:val="auto"/>
        </w:rPr>
      </w:pPr>
      <w:r w:rsidRPr="00915D3B">
        <w:rPr>
          <w:color w:val="auto"/>
        </w:rPr>
        <w:t xml:space="preserve">Felaktig syntax för personens </w:t>
      </w:r>
      <w:r w:rsidR="008573AF" w:rsidRPr="00915D3B">
        <w:rPr>
          <w:color w:val="auto"/>
        </w:rPr>
        <w:t>flagga för skyddad person</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00F676DE" w:rsidRPr="00915D3B">
        <w:rPr>
          <w:color w:val="auto"/>
        </w:rPr>
        <w:t>IncludingProtectedPerson</w:t>
      </w:r>
      <w:r w:rsidR="008573AF" w:rsidRPr="00915D3B">
        <w:rPr>
          <w:color w:val="auto"/>
        </w:rPr>
        <w:t>; 26</w:t>
      </w:r>
      <w:r w:rsidRPr="00915D3B">
        <w:rPr>
          <w:color w:val="auto"/>
        </w:rPr>
        <w:t xml:space="preserve">; Felaktig syntax för personens </w:t>
      </w:r>
      <w:r w:rsidR="008573AF" w:rsidRPr="00915D3B">
        <w:rPr>
          <w:color w:val="auto"/>
        </w:rPr>
        <w:t>flagga för skyddad person</w:t>
      </w:r>
      <w:r w:rsidRPr="00915D3B">
        <w:rPr>
          <w:color w:val="auto"/>
        </w:rPr>
        <w:t>: &lt;värde&gt;. Gäller personobjekt: &lt;path&gt;”</w:t>
      </w:r>
    </w:p>
    <w:p w:rsidR="0050749C" w:rsidRPr="00915D3B" w:rsidRDefault="0050749C" w:rsidP="0050749C">
      <w:pPr>
        <w:pStyle w:val="Liststycke"/>
        <w:numPr>
          <w:ilvl w:val="0"/>
          <w:numId w:val="30"/>
        </w:numPr>
        <w:spacing w:after="120"/>
        <w:contextualSpacing w:val="0"/>
        <w:rPr>
          <w:color w:val="auto"/>
        </w:rPr>
      </w:pPr>
      <w:r w:rsidRPr="00915D3B">
        <w:rPr>
          <w:color w:val="auto"/>
        </w:rPr>
        <w:t xml:space="preserve">Felaktig syntax för personens </w:t>
      </w:r>
      <w:r>
        <w:rPr>
          <w:color w:val="auto"/>
        </w:rPr>
        <w:t>befattnings</w:t>
      </w:r>
      <w:r w:rsidRPr="00915D3B">
        <w:rPr>
          <w:color w:val="auto"/>
        </w:rPr>
        <w:t>kod</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Pr="00915D3B">
        <w:rPr>
          <w:color w:val="auto"/>
        </w:rPr>
        <w:t>IncludingProtectedPerson</w:t>
      </w:r>
      <w:r>
        <w:rPr>
          <w:color w:val="auto"/>
        </w:rPr>
        <w:t>; 27</w:t>
      </w:r>
      <w:r w:rsidRPr="00915D3B">
        <w:rPr>
          <w:color w:val="auto"/>
        </w:rPr>
        <w:t xml:space="preserve">; Felaktig syntax för personens </w:t>
      </w:r>
      <w:r>
        <w:rPr>
          <w:color w:val="auto"/>
        </w:rPr>
        <w:t>befattnings</w:t>
      </w:r>
      <w:r w:rsidRPr="00915D3B">
        <w:rPr>
          <w:color w:val="auto"/>
        </w:rPr>
        <w:t>kod: &lt;värde&gt;. Gäller personobjekt: &lt;path&gt;”</w:t>
      </w:r>
    </w:p>
    <w:p w:rsidR="0050749C" w:rsidRPr="00915D3B" w:rsidRDefault="0050749C" w:rsidP="0050749C">
      <w:pPr>
        <w:pStyle w:val="Liststycke"/>
        <w:numPr>
          <w:ilvl w:val="0"/>
          <w:numId w:val="30"/>
        </w:numPr>
        <w:spacing w:after="120"/>
        <w:contextualSpacing w:val="0"/>
        <w:rPr>
          <w:color w:val="auto"/>
        </w:rPr>
      </w:pPr>
      <w:r w:rsidRPr="00915D3B">
        <w:rPr>
          <w:color w:val="auto"/>
        </w:rPr>
        <w:t xml:space="preserve">Felaktig syntax för personens </w:t>
      </w:r>
      <w:r>
        <w:rPr>
          <w:color w:val="auto"/>
        </w:rPr>
        <w:t>befattning</w:t>
      </w:r>
      <w:r w:rsidRPr="00915D3B">
        <w:rPr>
          <w:color w:val="auto"/>
        </w:rPr>
        <w:t xml:space="preserve"> (klartext)</w:t>
      </w:r>
      <w:r w:rsidRPr="00915D3B">
        <w:rPr>
          <w:color w:val="auto"/>
        </w:rPr>
        <w:br/>
      </w:r>
      <w:r w:rsidRPr="00915D3B">
        <w:rPr>
          <w:rFonts w:ascii="Times New Roman" w:hAnsi="Times New Roman"/>
          <w:color w:val="auto"/>
          <w:szCs w:val="20"/>
        </w:rPr>
        <w:t>resultText=</w:t>
      </w:r>
      <w:r w:rsidRPr="00915D3B">
        <w:rPr>
          <w:color w:val="auto"/>
        </w:rPr>
        <w:t xml:space="preserve">”&lt;katalog-id&gt;; Varning </w:t>
      </w:r>
      <w:r w:rsidR="00A73AA2">
        <w:rPr>
          <w:color w:val="auto"/>
        </w:rPr>
        <w:t>GetEmployee</w:t>
      </w:r>
      <w:r w:rsidRPr="00915D3B">
        <w:rPr>
          <w:color w:val="auto"/>
        </w:rPr>
        <w:t>IncludingProtectedPerson</w:t>
      </w:r>
      <w:r>
        <w:rPr>
          <w:color w:val="auto"/>
        </w:rPr>
        <w:t>; 28</w:t>
      </w:r>
      <w:r w:rsidRPr="00915D3B">
        <w:rPr>
          <w:color w:val="auto"/>
        </w:rPr>
        <w:t xml:space="preserve">; Felaktig syntax för personens </w:t>
      </w:r>
      <w:r>
        <w:rPr>
          <w:color w:val="auto"/>
        </w:rPr>
        <w:t>befattning</w:t>
      </w:r>
      <w:r w:rsidRPr="00915D3B">
        <w:rPr>
          <w:color w:val="auto"/>
        </w:rPr>
        <w:t xml:space="preserve"> (klartext): &lt;värde&gt;. Gäller personobjekt: &lt;path&gt;”</w:t>
      </w:r>
    </w:p>
    <w:p w:rsidR="0050749C" w:rsidRPr="00A879A5" w:rsidRDefault="0050749C" w:rsidP="0050749C">
      <w:pPr>
        <w:pStyle w:val="Liststycke"/>
        <w:numPr>
          <w:ilvl w:val="0"/>
          <w:numId w:val="30"/>
        </w:numPr>
        <w:spacing w:after="120"/>
        <w:contextualSpacing w:val="0"/>
        <w:rPr>
          <w:color w:val="auto"/>
        </w:rPr>
      </w:pPr>
      <w:r w:rsidRPr="007F1ECD">
        <w:rPr>
          <w:color w:val="auto"/>
        </w:rPr>
        <w:t xml:space="preserve">Felaktig syntax för personens </w:t>
      </w:r>
      <w:r>
        <w:rPr>
          <w:color w:val="auto"/>
        </w:rPr>
        <w:t>befattning</w:t>
      </w:r>
      <w:r w:rsidRPr="007F1ECD">
        <w:rPr>
          <w:color w:val="auto"/>
        </w:rPr>
        <w:t xml:space="preserve"> (koden stämmer inte med klartexten)</w:t>
      </w:r>
      <w:r w:rsidRPr="007F1ECD">
        <w:rPr>
          <w:color w:val="auto"/>
        </w:rPr>
        <w:br/>
      </w:r>
      <w:r w:rsidRPr="007F1ECD">
        <w:rPr>
          <w:rFonts w:ascii="Times New Roman" w:hAnsi="Times New Roman"/>
          <w:color w:val="auto"/>
          <w:szCs w:val="20"/>
        </w:rPr>
        <w:t>resultText=</w:t>
      </w:r>
      <w:r w:rsidRPr="007F1ECD">
        <w:rPr>
          <w:color w:val="auto"/>
        </w:rPr>
        <w:t xml:space="preserve">”&lt;katalog-id&gt;; Varning </w:t>
      </w:r>
      <w:r w:rsidR="00A73AA2">
        <w:rPr>
          <w:color w:val="auto"/>
        </w:rPr>
        <w:t>GetEmployee</w:t>
      </w:r>
      <w:r>
        <w:rPr>
          <w:color w:val="auto"/>
        </w:rPr>
        <w:t>IncludingProtectedPerson; 29</w:t>
      </w:r>
      <w:r w:rsidRPr="007F1ECD">
        <w:rPr>
          <w:color w:val="auto"/>
        </w:rPr>
        <w:t xml:space="preserve">; Felaktig syntax för personens </w:t>
      </w:r>
      <w:r>
        <w:rPr>
          <w:color w:val="auto"/>
        </w:rPr>
        <w:t>befattning</w:t>
      </w:r>
      <w:r w:rsidRPr="007F1ECD">
        <w:rPr>
          <w:color w:val="auto"/>
        </w:rPr>
        <w:t xml:space="preserve"> (koden: &lt;v</w:t>
      </w:r>
      <w:r>
        <w:rPr>
          <w:color w:val="auto"/>
        </w:rPr>
        <w:t>ärde&gt; stämmer inte med klartexten: &lt;värde&gt;). Gäller personobjekt: &lt;path&gt;”</w:t>
      </w:r>
    </w:p>
    <w:p w:rsidR="004E44A4" w:rsidRPr="00915D3B" w:rsidRDefault="004E44A4" w:rsidP="008573AF">
      <w:pPr>
        <w:pStyle w:val="Liststycke"/>
        <w:spacing w:after="120"/>
        <w:contextualSpacing w:val="0"/>
        <w:rPr>
          <w:color w:val="auto"/>
        </w:rPr>
      </w:pPr>
    </w:p>
    <w:p w:rsidR="00DF3CC7" w:rsidRPr="00915D3B" w:rsidRDefault="00DF3CC7" w:rsidP="00DF3CC7">
      <w:pPr>
        <w:pStyle w:val="Rubrik3"/>
      </w:pPr>
      <w:r w:rsidRPr="00915D3B">
        <w:lastRenderedPageBreak/>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A73AA2" w:rsidP="00DF3CC7">
      <w:pPr>
        <w:pStyle w:val="Rubrik2"/>
        <w:pageBreakBefore/>
        <w:ind w:left="578" w:hanging="578"/>
        <w:rPr>
          <w:color w:val="auto"/>
        </w:rPr>
      </w:pPr>
      <w:bookmarkStart w:id="73" w:name="_Toc382921477"/>
      <w:r>
        <w:rPr>
          <w:color w:val="auto"/>
        </w:rPr>
        <w:lastRenderedPageBreak/>
        <w:t>GetEmployee</w:t>
      </w:r>
      <w:bookmarkEnd w:id="73"/>
    </w:p>
    <w:p w:rsidR="00DF3CC7" w:rsidRPr="00915D3B" w:rsidRDefault="00DF3CC7" w:rsidP="00DF3CC7">
      <w:pPr>
        <w:rPr>
          <w:rFonts w:cs="Arial"/>
          <w:color w:val="auto"/>
        </w:rPr>
      </w:pPr>
      <w:r w:rsidRPr="00915D3B">
        <w:rPr>
          <w:rFonts w:cs="Arial"/>
          <w:color w:val="auto"/>
        </w:rPr>
        <w:t xml:space="preserve">Metoden är identisk med </w:t>
      </w:r>
      <w:r w:rsidR="00A73AA2">
        <w:rPr>
          <w:rFonts w:cs="Arial"/>
          <w:color w:val="auto"/>
        </w:rPr>
        <w:t>GetEmployee</w:t>
      </w:r>
      <w:r w:rsidRPr="00915D3B">
        <w:rPr>
          <w:rFonts w:cs="Arial"/>
          <w:color w:val="auto"/>
        </w:rPr>
        <w:t xml:space="preserve">IncludingProtectedPerson, förutom att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r w:rsidRPr="00915D3B">
        <w:rPr>
          <w:rFonts w:eastAsia="Times New Roman" w:cs="Arial"/>
          <w:color w:val="auto"/>
          <w:szCs w:val="20"/>
          <w:lang w:eastAsia="sv-SE"/>
        </w:rPr>
        <w:t>protectedPerson</w:t>
      </w:r>
      <w:r w:rsidRPr="00915D3B">
        <w:rPr>
          <w:rFonts w:cs="Arial"/>
          <w:color w:val="auto"/>
        </w:rPr>
        <w:t xml:space="preserve"> </w:t>
      </w:r>
      <w:r w:rsidR="00F676DE" w:rsidRPr="00915D3B">
        <w:rPr>
          <w:rFonts w:cs="Arial"/>
          <w:color w:val="auto"/>
        </w:rPr>
        <w:t>aldrig kommer</w:t>
      </w:r>
      <w:r w:rsidRPr="00915D3B">
        <w:rPr>
          <w:rFonts w:cs="Arial"/>
          <w:color w:val="auto"/>
        </w:rPr>
        <w:t xml:space="preserve"> att returneras.</w:t>
      </w:r>
    </w:p>
    <w:p w:rsidR="00DF3CC7" w:rsidRPr="00915D3B" w:rsidRDefault="00DF3CC7" w:rsidP="00DF3CC7">
      <w:pPr>
        <w:rPr>
          <w:rFonts w:cs="Arial"/>
          <w:color w:val="auto"/>
        </w:rPr>
      </w:pPr>
      <w:r w:rsidRPr="00915D3B">
        <w:rPr>
          <w:rFonts w:cs="Arial"/>
          <w:color w:val="auto"/>
        </w:rPr>
        <w:t xml:space="preserve">För beskrivning av metoden se kap </w:t>
      </w:r>
      <w:r w:rsidR="00A879A5">
        <w:fldChar w:fldCharType="begin"/>
      </w:r>
      <w:r w:rsidR="00A879A5">
        <w:instrText xml:space="preserve"> REF _Ref359438522 \w \h  \* MERGEFORMAT </w:instrText>
      </w:r>
      <w:r w:rsidR="00A879A5">
        <w:fldChar w:fldCharType="separate"/>
      </w:r>
      <w:r w:rsidR="007F1ECD" w:rsidRPr="007F1ECD">
        <w:t>6</w:t>
      </w:r>
      <w:r w:rsidR="00A879A5">
        <w:fldChar w:fldCharType="end"/>
      </w:r>
      <w:r w:rsidRPr="00915D3B">
        <w:rPr>
          <w:rFonts w:cs="Arial"/>
          <w:color w:val="auto"/>
        </w:rPr>
        <w:t xml:space="preserve"> </w:t>
      </w:r>
      <w:r w:rsidR="00F22238" w:rsidRPr="00915D3B">
        <w:rPr>
          <w:rFonts w:cs="Arial"/>
          <w:color w:val="auto"/>
        </w:rPr>
        <w:fldChar w:fldCharType="begin"/>
      </w:r>
      <w:r w:rsidRPr="00915D3B">
        <w:rPr>
          <w:rFonts w:cs="Arial"/>
          <w:color w:val="auto"/>
        </w:rPr>
        <w:instrText xml:space="preserve"> REF _Ref359438522 \h </w:instrText>
      </w:r>
      <w:r w:rsidR="000409CF" w:rsidRPr="00915D3B">
        <w:rPr>
          <w:rFonts w:cs="Arial"/>
          <w:color w:val="auto"/>
        </w:rPr>
        <w:instrText xml:space="preserve"> \* MERGEFORMAT </w:instrText>
      </w:r>
      <w:r w:rsidR="00F22238" w:rsidRPr="00915D3B">
        <w:rPr>
          <w:rFonts w:cs="Arial"/>
          <w:color w:val="auto"/>
        </w:rPr>
      </w:r>
      <w:r w:rsidR="00F22238" w:rsidRPr="00915D3B">
        <w:rPr>
          <w:rFonts w:cs="Arial"/>
          <w:color w:val="auto"/>
        </w:rPr>
        <w:fldChar w:fldCharType="separate"/>
      </w:r>
      <w:r w:rsidR="00A73AA2">
        <w:rPr>
          <w:color w:val="auto"/>
        </w:rPr>
        <w:t>GetEmployee</w:t>
      </w:r>
      <w:r w:rsidR="00F22238" w:rsidRPr="00915D3B">
        <w:rPr>
          <w:rFonts w:cs="Arial"/>
          <w:color w:val="auto"/>
        </w:rPr>
        <w:fldChar w:fldCharType="end"/>
      </w:r>
      <w:r w:rsidRPr="00915D3B">
        <w:rPr>
          <w:rFonts w:cs="Arial"/>
          <w:color w:val="auto"/>
        </w:rPr>
        <w:t xml:space="preserve"> ovan.</w:t>
      </w:r>
    </w:p>
    <w:p w:rsidR="00DF3CC7" w:rsidRPr="00915D3B" w:rsidRDefault="00DF3CC7" w:rsidP="00DF3CC7">
      <w:pPr>
        <w:pStyle w:val="Rubrik3"/>
      </w:pPr>
      <w:r w:rsidRPr="00915D3B">
        <w:t>Version</w:t>
      </w:r>
    </w:p>
    <w:p w:rsidR="00DF3CC7" w:rsidRPr="00915D3B" w:rsidRDefault="00DF3CC7" w:rsidP="00DF3CC7">
      <w:pPr>
        <w:rPr>
          <w:color w:val="auto"/>
        </w:rPr>
      </w:pPr>
      <w:r w:rsidRPr="00915D3B">
        <w:rPr>
          <w:color w:val="auto"/>
        </w:rPr>
        <w:t>Version på detta kontrakt är 1.0</w:t>
      </w:r>
      <w:r w:rsidR="00F842E9">
        <w:rPr>
          <w:color w:val="auto"/>
        </w:rPr>
        <w:t>_RC2</w:t>
      </w:r>
    </w:p>
    <w:p w:rsidR="00DF3CC7" w:rsidRPr="00915D3B" w:rsidRDefault="00DF3CC7" w:rsidP="00DF3CC7">
      <w:pPr>
        <w:pStyle w:val="Rubrik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r w:rsidRPr="00915D3B">
        <w:rPr>
          <w:rFonts w:eastAsia="Times New Roman" w:cs="Arial"/>
          <w:color w:val="auto"/>
          <w:szCs w:val="20"/>
          <w:lang w:eastAsia="sv-SE"/>
        </w:rPr>
        <w:t>protectedPerson</w:t>
      </w:r>
      <w:r w:rsidRPr="00915D3B">
        <w:rPr>
          <w:color w:val="auto"/>
        </w:rPr>
        <w:t xml:space="preserve"> (se </w:t>
      </w:r>
      <w:r w:rsidR="00F22238" w:rsidRPr="00915D3B">
        <w:rPr>
          <w:color w:val="auto"/>
        </w:rPr>
        <w:fldChar w:fldCharType="begin"/>
      </w:r>
      <w:r w:rsidRPr="00915D3B">
        <w:rPr>
          <w:color w:val="auto"/>
        </w:rPr>
        <w:instrText xml:space="preserve"> REF _Ref359438887 \w \h </w:instrText>
      </w:r>
      <w:r w:rsidR="00F22238" w:rsidRPr="00915D3B">
        <w:rPr>
          <w:color w:val="auto"/>
        </w:rPr>
      </w:r>
      <w:r w:rsidR="00F22238" w:rsidRPr="00915D3B">
        <w:rPr>
          <w:color w:val="auto"/>
        </w:rPr>
        <w:fldChar w:fldCharType="separate"/>
      </w:r>
      <w:r w:rsidR="007F1ECD">
        <w:rPr>
          <w:color w:val="auto"/>
        </w:rPr>
        <w:t>6.1.2</w:t>
      </w:r>
      <w:r w:rsidR="00F22238" w:rsidRPr="00915D3B">
        <w:rPr>
          <w:color w:val="auto"/>
        </w:rPr>
        <w:fldChar w:fldCharType="end"/>
      </w:r>
      <w:r w:rsidRPr="00915D3B">
        <w:rPr>
          <w:color w:val="auto"/>
        </w:rPr>
        <w:t xml:space="preserve"> </w:t>
      </w:r>
      <w:r w:rsidR="00F22238" w:rsidRPr="00915D3B">
        <w:rPr>
          <w:color w:val="auto"/>
        </w:rPr>
        <w:fldChar w:fldCharType="begin"/>
      </w:r>
      <w:r w:rsidRPr="00915D3B">
        <w:rPr>
          <w:color w:val="auto"/>
        </w:rPr>
        <w:instrText xml:space="preserve"> REF _Ref359438887 \h </w:instrText>
      </w:r>
      <w:r w:rsidR="00F22238" w:rsidRPr="00915D3B">
        <w:rPr>
          <w:color w:val="auto"/>
        </w:rPr>
      </w:r>
      <w:r w:rsidR="00F22238" w:rsidRPr="00915D3B">
        <w:rPr>
          <w:color w:val="auto"/>
        </w:rPr>
        <w:fldChar w:fldCharType="separate"/>
      </w:r>
      <w:r w:rsidR="007F1ECD" w:rsidRPr="00915D3B">
        <w:t>Fältregler</w:t>
      </w:r>
      <w:r w:rsidR="00F22238" w:rsidRPr="00915D3B">
        <w:rPr>
          <w:color w:val="auto"/>
        </w:rPr>
        <w:fldChar w:fldCharType="end"/>
      </w:r>
      <w:r w:rsidRPr="00915D3B">
        <w:rPr>
          <w:color w:val="auto"/>
        </w:rPr>
        <w:t>) aldrig kommer att returneras.</w:t>
      </w:r>
      <w:bookmarkEnd w:id="58"/>
    </w:p>
    <w:sectPr w:rsidR="00DF3CC7" w:rsidRPr="00915D3B" w:rsidSect="00B91AA5">
      <w:headerReference w:type="even" r:id="rId23"/>
      <w:headerReference w:type="default" r:id="rId24"/>
      <w:footerReference w:type="even" r:id="rId25"/>
      <w:pgSz w:w="11907" w:h="16839" w:code="9"/>
      <w:pgMar w:top="1440" w:right="567" w:bottom="1440" w:left="1418" w:header="709" w:footer="709"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5" w:author="Henrika Littorin" w:date="2014-03-13T17:40:00Z" w:initials="HL">
    <w:p w:rsidR="00F37526" w:rsidRPr="00901A98" w:rsidRDefault="00F37526">
      <w:pPr>
        <w:pStyle w:val="Kommentarer"/>
        <w:rPr>
          <w:lang w:val="sv-SE"/>
        </w:rPr>
      </w:pPr>
      <w:r>
        <w:rPr>
          <w:rStyle w:val="Kommentarsreferens"/>
        </w:rPr>
        <w:annotationRef/>
      </w:r>
      <w:r>
        <w:rPr>
          <w:lang w:val="sv-SE"/>
        </w:rPr>
        <w:t xml:space="preserve">Fråga till A&amp;R: </w:t>
      </w:r>
      <w:r w:rsidRPr="00D41777">
        <w:rPr>
          <w:lang w:val="sv-SE"/>
        </w:rPr>
        <w:t xml:space="preserve">Ska här även nämnas Ping for Configuration? </w:t>
      </w:r>
      <w:r>
        <w:rPr>
          <w:lang w:val="sv-SE"/>
        </w:rPr>
        <w:t>Det är ju inte ”vårt” tjänstekontrakt, men det har ju ändå implementerats.</w:t>
      </w:r>
    </w:p>
  </w:comment>
  <w:comment w:id="40" w:author="Henrika Littorin" w:date="2014-03-18T16:02:00Z" w:initials="HL">
    <w:p w:rsidR="00F37526" w:rsidRPr="006A609D" w:rsidRDefault="00F37526" w:rsidP="00901A98">
      <w:pPr>
        <w:pStyle w:val="Kommentarer"/>
        <w:rPr>
          <w:lang w:val="sv-SE"/>
        </w:rPr>
      </w:pPr>
      <w:r>
        <w:rPr>
          <w:rStyle w:val="Kommentarsreferens"/>
        </w:rPr>
        <w:annotationRef/>
      </w:r>
      <w:r>
        <w:rPr>
          <w:lang w:val="sv-SE"/>
        </w:rPr>
        <w:t xml:space="preserve">Fråga till A&amp;R: </w:t>
      </w:r>
      <w:r w:rsidRPr="006A609D">
        <w:rPr>
          <w:lang w:val="sv-SE"/>
        </w:rPr>
        <w:t>Ska resterande d</w:t>
      </w:r>
      <w:r>
        <w:rPr>
          <w:lang w:val="sv-SE"/>
        </w:rPr>
        <w:t>elen av detta avsnitt vara med?</w:t>
      </w:r>
      <w:r w:rsidR="0047331B">
        <w:rPr>
          <w:lang w:val="sv-SE"/>
        </w:rPr>
        <w:t xml:space="preserve"> Tas bort helt? Svårt att lyfta till AB-dokumentet när beslutet inte är fattat ännu.</w:t>
      </w:r>
    </w:p>
  </w:comment>
  <w:comment w:id="41" w:author="Henrika Littorin" w:date="2014-03-13T17:41:00Z" w:initials="HL">
    <w:p w:rsidR="00F37526" w:rsidRPr="0058372F" w:rsidRDefault="00F37526" w:rsidP="00901A98">
      <w:pPr>
        <w:pStyle w:val="Kommentarer"/>
        <w:rPr>
          <w:lang w:val="sv-SE"/>
        </w:rPr>
      </w:pPr>
      <w:r>
        <w:rPr>
          <w:rStyle w:val="Kommentarsreferens"/>
        </w:rPr>
        <w:annotationRef/>
      </w:r>
      <w:r w:rsidRPr="0058372F">
        <w:rPr>
          <w:lang w:val="sv-SE"/>
        </w:rPr>
        <w:t>Fråga till A&amp;R: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7757" w:rsidRDefault="00397757" w:rsidP="00F405F7">
      <w:r>
        <w:separator/>
      </w:r>
    </w:p>
  </w:endnote>
  <w:endnote w:type="continuationSeparator" w:id="0">
    <w:p w:rsidR="00397757" w:rsidRDefault="00397757" w:rsidP="00F405F7">
      <w:r>
        <w:continuationSeparator/>
      </w:r>
    </w:p>
  </w:endnote>
  <w:endnote w:type="continuationNotice" w:id="1">
    <w:p w:rsidR="00397757" w:rsidRDefault="0039775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526" w:rsidRDefault="00F37526" w:rsidP="00F405F7">
    <w:pPr>
      <w:rPr>
        <w:rFonts w:ascii="Times New Roman" w:eastAsia="Times New Roman" w:hAnsi="Times New Roman"/>
        <w:color w:val="auto"/>
      </w:rPr>
    </w:pPr>
    <w:r>
      <w:t xml:space="preserve">Sida </w:t>
    </w:r>
    <w:r>
      <w:rPr>
        <w:rStyle w:val="Sidnummer"/>
        <w:sz w:val="24"/>
      </w:rPr>
      <w:fldChar w:fldCharType="begin"/>
    </w:r>
    <w:r>
      <w:rPr>
        <w:rStyle w:val="Sidnummer"/>
        <w:sz w:val="24"/>
      </w:rPr>
      <w:instrText xml:space="preserve"> PAGE </w:instrText>
    </w:r>
    <w:r>
      <w:rPr>
        <w:rStyle w:val="Sidnummer"/>
        <w:sz w:val="24"/>
      </w:rPr>
      <w:fldChar w:fldCharType="separate"/>
    </w:r>
    <w:r>
      <w:rPr>
        <w:rStyle w:val="Sidnummer"/>
        <w:sz w:val="24"/>
      </w:rPr>
      <w:t>68</w:t>
    </w:r>
    <w:r>
      <w:rPr>
        <w:rStyle w:val="Sidnummer"/>
        <w:sz w:val="24"/>
      </w:rPr>
      <w:fldChar w:fldCharType="end"/>
    </w:r>
    <w:r>
      <w:rPr>
        <w:rStyle w:val="Sidnummer"/>
        <w:sz w:val="24"/>
      </w:rPr>
      <w:t xml:space="preserve"> (</w:t>
    </w:r>
    <w:r>
      <w:rPr>
        <w:rStyle w:val="Sidnummer"/>
        <w:sz w:val="24"/>
      </w:rPr>
      <w:fldChar w:fldCharType="begin"/>
    </w:r>
    <w:r>
      <w:rPr>
        <w:rStyle w:val="Sidnummer"/>
        <w:sz w:val="24"/>
      </w:rPr>
      <w:instrText xml:space="preserve"> NUMPAGES </w:instrText>
    </w:r>
    <w:r>
      <w:rPr>
        <w:rStyle w:val="Sidnummer"/>
        <w:sz w:val="24"/>
      </w:rPr>
      <w:fldChar w:fldCharType="separate"/>
    </w:r>
    <w:r>
      <w:rPr>
        <w:rStyle w:val="Sidnummer"/>
        <w:sz w:val="24"/>
      </w:rPr>
      <w:t>11</w:t>
    </w:r>
    <w:r>
      <w:rPr>
        <w:rStyle w:val="Sidnummer"/>
        <w:sz w:val="24"/>
      </w:rPr>
      <w:fldChar w:fldCharType="end"/>
    </w:r>
    <w:r>
      <w:rPr>
        <w:rStyle w:val="Sidnummer"/>
        <w:sz w:val="24"/>
      </w:rPr>
      <w:t>)</w:t>
    </w:r>
  </w:p>
  <w:p w:rsidR="00F37526" w:rsidRDefault="00F37526" w:rsidP="00F405F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7757" w:rsidRDefault="00397757" w:rsidP="00F405F7">
      <w:r>
        <w:separator/>
      </w:r>
    </w:p>
  </w:footnote>
  <w:footnote w:type="continuationSeparator" w:id="0">
    <w:p w:rsidR="00397757" w:rsidRDefault="00397757" w:rsidP="00F405F7">
      <w:r>
        <w:continuationSeparator/>
      </w:r>
    </w:p>
  </w:footnote>
  <w:footnote w:type="continuationNotice" w:id="1">
    <w:p w:rsidR="00397757" w:rsidRDefault="00397757">
      <w:pPr>
        <w:spacing w:after="0"/>
      </w:pPr>
    </w:p>
  </w:footnote>
  <w:footnote w:id="2">
    <w:p w:rsidR="00F37526" w:rsidRDefault="00F37526" w:rsidP="00915D3B">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F3752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14:anchorId="0A403632" wp14:editId="5C6BCC3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Pr>
              <w:noProof/>
              <w:lang w:eastAsia="sv-SE"/>
            </w:rPr>
            <mc:AlternateContent>
              <mc:Choice Requires="wps">
                <w:drawing>
                  <wp:inline distT="0" distB="0" distL="0" distR="0">
                    <wp:extent cx="2019300" cy="444500"/>
                    <wp:effectExtent l="0" t="0" r="0" b="3175"/>
                    <wp:docPr id="1" name="AutoShap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19300" cy="444500"/>
                            </a:xfrm>
                            <a:custGeom>
                              <a:avLst/>
                              <a:gdLst/>
                              <a:ahLst/>
                              <a:cxnLst/>
                              <a:rect l="0" t="0" r="r" b="b"/>
                              <a:pathLst/>
                            </a:cu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shape id="AutoShape 22" o:spid="_x0000_s1026" style="width:159pt;height:35pt;visibility:visible;mso-wrap-style:square;mso-left-percent:-10001;mso-top-percent:-10001;mso-position-horizontal:absolute;mso-position-horizontal-relative:char;mso-position-vertical:absolute;mso-position-vertical-relative:line;mso-left-percent:-10001;mso-top-percent:-10001;v-text-anchor:top"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w10:anchorlock/>
                  </v:shape>
                </w:pict>
              </mc:Fallback>
            </mc:AlternateConten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F3752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F3752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Pr>
              <w:noProof/>
            </w:rPr>
            <w:t>68</w:t>
          </w:r>
          <w:r>
            <w:rPr>
              <w:noProof/>
            </w:rPr>
            <w:fldChar w:fldCharType="end"/>
          </w:r>
          <w:r>
            <w:t xml:space="preserve"> (</w:t>
          </w:r>
          <w:r>
            <w:fldChar w:fldCharType="begin"/>
          </w:r>
          <w:r>
            <w:instrText xml:space="preserve"> NUMPAGES </w:instrText>
          </w:r>
          <w:r>
            <w:fldChar w:fldCharType="separate"/>
          </w:r>
          <w:r>
            <w:rPr>
              <w:noProof/>
            </w:rPr>
            <w:t>11</w:t>
          </w:r>
          <w:r>
            <w:rPr>
              <w:noProof/>
            </w:rPr>
            <w:fldChar w:fldCharType="end"/>
          </w:r>
          <w:r>
            <w:t>)</w:t>
          </w:r>
        </w:p>
      </w:tc>
    </w:tr>
    <w:tr w:rsidR="00F37526">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r>
            <w:fldChar w:fldCharType="begin"/>
          </w:r>
          <w:r>
            <w:instrText xml:space="preserve"> DATE \@ "yyyy-MM-dd" </w:instrText>
          </w:r>
          <w:r>
            <w:fldChar w:fldCharType="separate"/>
          </w:r>
          <w:r>
            <w:rPr>
              <w:noProof/>
            </w:rPr>
            <w:t>2014-03-18</w:t>
          </w:r>
          <w:r>
            <w:rPr>
              <w:noProof/>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Default="00F37526" w:rsidP="00F405F7"/>
      </w:tc>
    </w:tr>
  </w:tbl>
  <w:p w:rsidR="00F37526" w:rsidRDefault="00F37526" w:rsidP="00F405F7"/>
  <w:p w:rsidR="00F37526" w:rsidRDefault="00F37526" w:rsidP="00F405F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3130"/>
      <w:gridCol w:w="3236"/>
      <w:gridCol w:w="3132"/>
    </w:tblGrid>
    <w:tr w:rsidR="00F37526">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Pr="00587650" w:rsidRDefault="00F37526"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14:anchorId="6B44E27A" wp14:editId="4CB145D3">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F37526">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F37526">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F37526" w:rsidRDefault="00F37526">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F37526" w:rsidRDefault="00F37526">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fldChar w:fldCharType="begin"/>
          </w:r>
          <w:r>
            <w:instrText xml:space="preserve"> PAGE </w:instrText>
          </w:r>
          <w:r>
            <w:fldChar w:fldCharType="separate"/>
          </w:r>
          <w:r w:rsidR="00F842E9">
            <w:rPr>
              <w:noProof/>
            </w:rPr>
            <w:t>17</w:t>
          </w:r>
          <w:r>
            <w:rPr>
              <w:noProof/>
            </w:rPr>
            <w:fldChar w:fldCharType="end"/>
          </w:r>
          <w:r>
            <w:t xml:space="preserve"> (</w:t>
          </w:r>
          <w:r>
            <w:fldChar w:fldCharType="begin"/>
          </w:r>
          <w:r>
            <w:instrText xml:space="preserve"> NUMPAGES </w:instrText>
          </w:r>
          <w:r>
            <w:fldChar w:fldCharType="separate"/>
          </w:r>
          <w:r w:rsidR="00F842E9">
            <w:rPr>
              <w:noProof/>
            </w:rPr>
            <w:t>22</w:t>
          </w:r>
          <w:r>
            <w:rPr>
              <w:noProof/>
            </w:rPr>
            <w:fldChar w:fldCharType="end"/>
          </w:r>
          <w:r>
            <w:t>)</w:t>
          </w:r>
        </w:p>
      </w:tc>
    </w:tr>
    <w:tr w:rsidR="00F37526"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r w:rsidRPr="00647B65">
            <w:rPr>
              <w:sz w:val="16"/>
              <w:szCs w:val="16"/>
            </w:rPr>
            <w:t xml:space="preserve">Utskriftsdatum: </w:t>
          </w:r>
          <w:r w:rsidRPr="00647B65">
            <w:rPr>
              <w:sz w:val="16"/>
              <w:szCs w:val="16"/>
            </w:rPr>
            <w:fldChar w:fldCharType="begin"/>
          </w:r>
          <w:r w:rsidRPr="00647B65">
            <w:rPr>
              <w:sz w:val="16"/>
              <w:szCs w:val="16"/>
            </w:rPr>
            <w:instrText xml:space="preserve"> DATE \@ "yyyy-MM-dd" </w:instrText>
          </w:r>
          <w:r w:rsidRPr="00647B65">
            <w:rPr>
              <w:sz w:val="16"/>
              <w:szCs w:val="16"/>
            </w:rPr>
            <w:fldChar w:fldCharType="separate"/>
          </w:r>
          <w:r>
            <w:rPr>
              <w:noProof/>
              <w:sz w:val="16"/>
              <w:szCs w:val="16"/>
            </w:rPr>
            <w:t>2014-03-18</w:t>
          </w:r>
          <w:r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F37526" w:rsidRPr="00647B65" w:rsidRDefault="00F37526" w:rsidP="00F405F7">
          <w:pPr>
            <w:rPr>
              <w:sz w:val="16"/>
              <w:szCs w:val="16"/>
            </w:rPr>
          </w:pPr>
        </w:p>
      </w:tc>
    </w:tr>
  </w:tbl>
  <w:p w:rsidR="00F37526" w:rsidRPr="00647B65" w:rsidRDefault="00F37526" w:rsidP="00F405F7">
    <w:pPr>
      <w:rPr>
        <w:sz w:val="16"/>
        <w:szCs w:val="16"/>
      </w:rPr>
    </w:pPr>
  </w:p>
  <w:p w:rsidR="00F37526" w:rsidRDefault="00F37526" w:rsidP="00F405F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2D554159"/>
    <w:multiLevelType w:val="hybridMultilevel"/>
    <w:tmpl w:val="47B08E78"/>
    <w:lvl w:ilvl="0" w:tplc="559A8E7A">
      <w:start w:val="2014"/>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8">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0A270E"/>
    <w:multiLevelType w:val="multilevel"/>
    <w:tmpl w:val="236E82CA"/>
    <w:lvl w:ilvl="0">
      <w:start w:val="1"/>
      <w:numFmt w:val="decimal"/>
      <w:pStyle w:val="Rubrik1"/>
      <w:lvlText w:val="%1"/>
      <w:lvlJc w:val="left"/>
      <w:pPr>
        <w:ind w:left="432" w:hanging="432"/>
      </w:pPr>
      <w:rPr>
        <w:rFonts w:hint="default"/>
      </w:rPr>
    </w:lvl>
    <w:lvl w:ilvl="1">
      <w:start w:val="1"/>
      <w:numFmt w:val="decimal"/>
      <w:pStyle w:val="Rubrik2"/>
      <w:lvlText w:val="%1.%2"/>
      <w:lvlJc w:val="left"/>
      <w:pPr>
        <w:ind w:left="576" w:hanging="576"/>
      </w:pPr>
      <w:rPr>
        <w:rFonts w:hint="default"/>
      </w:rPr>
    </w:lvl>
    <w:lvl w:ilvl="2">
      <w:start w:val="1"/>
      <w:numFmt w:val="decimal"/>
      <w:pStyle w:val="Rubrik3"/>
      <w:lvlText w:val="%1.%2.%3"/>
      <w:lvlJc w:val="left"/>
      <w:pPr>
        <w:ind w:left="2608" w:hanging="1474"/>
      </w:pPr>
      <w:rPr>
        <w:rFonts w:hint="default"/>
      </w:rPr>
    </w:lvl>
    <w:lvl w:ilvl="3">
      <w:start w:val="1"/>
      <w:numFmt w:val="decimal"/>
      <w:pStyle w:val="Rubrik4"/>
      <w:lvlText w:val="%1.%2.%3.%4"/>
      <w:lvlJc w:val="left"/>
      <w:pPr>
        <w:ind w:left="864" w:hanging="864"/>
      </w:pPr>
      <w:rPr>
        <w:rFonts w:hint="default"/>
      </w:rPr>
    </w:lvl>
    <w:lvl w:ilvl="4">
      <w:start w:val="1"/>
      <w:numFmt w:val="decimal"/>
      <w:pStyle w:val="Rubrik5"/>
      <w:lvlText w:val="%1.%2.%3.%4.%5"/>
      <w:lvlJc w:val="left"/>
      <w:pPr>
        <w:ind w:left="1008" w:hanging="1008"/>
      </w:pPr>
      <w:rPr>
        <w:rFonts w:hint="default"/>
      </w:rPr>
    </w:lvl>
    <w:lvl w:ilvl="5">
      <w:start w:val="1"/>
      <w:numFmt w:val="decimal"/>
      <w:pStyle w:val="Rubrik6"/>
      <w:lvlText w:val="%1.%2.%3.%4.%5.%6"/>
      <w:lvlJc w:val="left"/>
      <w:pPr>
        <w:ind w:left="1152" w:hanging="1152"/>
      </w:pPr>
      <w:rPr>
        <w:rFonts w:hint="default"/>
      </w:rPr>
    </w:lvl>
    <w:lvl w:ilvl="6">
      <w:start w:val="1"/>
      <w:numFmt w:val="decimal"/>
      <w:pStyle w:val="Rubrik7"/>
      <w:lvlText w:val="%1.%2.%3.%4.%5.%6.%7"/>
      <w:lvlJc w:val="left"/>
      <w:pPr>
        <w:ind w:left="1296" w:hanging="1296"/>
      </w:pPr>
      <w:rPr>
        <w:rFonts w:hint="default"/>
      </w:rPr>
    </w:lvl>
    <w:lvl w:ilvl="7">
      <w:start w:val="1"/>
      <w:numFmt w:val="decimal"/>
      <w:pStyle w:val="Rubrik8"/>
      <w:lvlText w:val="%1.%2.%3.%4.%5.%6.%7.%8"/>
      <w:lvlJc w:val="left"/>
      <w:pPr>
        <w:ind w:left="1440" w:hanging="1440"/>
      </w:pPr>
      <w:rPr>
        <w:rFonts w:hint="default"/>
      </w:rPr>
    </w:lvl>
    <w:lvl w:ilvl="8">
      <w:start w:val="1"/>
      <w:numFmt w:val="decimal"/>
      <w:pStyle w:val="Rubrik9"/>
      <w:lvlText w:val="%1.%2.%3.%4.%5.%6.%7.%8.%9"/>
      <w:lvlJc w:val="left"/>
      <w:pPr>
        <w:ind w:left="1584" w:hanging="1584"/>
      </w:pPr>
      <w:rPr>
        <w:rFonts w:hint="default"/>
      </w:rPr>
    </w:lvl>
  </w:abstractNum>
  <w:abstractNum w:abstractNumId="20">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1">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6">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3926D6"/>
    <w:multiLevelType w:val="multilevel"/>
    <w:tmpl w:val="464E93B2"/>
    <w:lvl w:ilvl="0">
      <w:start w:val="1"/>
      <w:numFmt w:val="decimal"/>
      <w:pStyle w:val="Numreradlista"/>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8">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7">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3">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4">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4"/>
  </w:num>
  <w:num w:numId="7">
    <w:abstractNumId w:val="11"/>
  </w:num>
  <w:num w:numId="8">
    <w:abstractNumId w:val="43"/>
  </w:num>
  <w:num w:numId="9">
    <w:abstractNumId w:val="7"/>
  </w:num>
  <w:num w:numId="10">
    <w:abstractNumId w:val="22"/>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1"/>
  </w:num>
  <w:num w:numId="13">
    <w:abstractNumId w:val="29"/>
  </w:num>
  <w:num w:numId="14">
    <w:abstractNumId w:val="0"/>
  </w:num>
  <w:num w:numId="15">
    <w:abstractNumId w:val="31"/>
  </w:num>
  <w:num w:numId="16">
    <w:abstractNumId w:val="18"/>
  </w:num>
  <w:num w:numId="17">
    <w:abstractNumId w:val="19"/>
  </w:num>
  <w:num w:numId="18">
    <w:abstractNumId w:val="35"/>
  </w:num>
  <w:num w:numId="19">
    <w:abstractNumId w:val="24"/>
  </w:num>
  <w:num w:numId="20">
    <w:abstractNumId w:val="40"/>
  </w:num>
  <w:num w:numId="21">
    <w:abstractNumId w:val="41"/>
  </w:num>
  <w:num w:numId="22">
    <w:abstractNumId w:val="23"/>
  </w:num>
  <w:num w:numId="23">
    <w:abstractNumId w:val="38"/>
  </w:num>
  <w:num w:numId="24">
    <w:abstractNumId w:val="27"/>
  </w:num>
  <w:num w:numId="25">
    <w:abstractNumId w:val="32"/>
  </w:num>
  <w:num w:numId="26">
    <w:abstractNumId w:val="26"/>
  </w:num>
  <w:num w:numId="27">
    <w:abstractNumId w:val="15"/>
  </w:num>
  <w:num w:numId="28">
    <w:abstractNumId w:val="39"/>
  </w:num>
  <w:num w:numId="29">
    <w:abstractNumId w:val="5"/>
  </w:num>
  <w:num w:numId="30">
    <w:abstractNumId w:val="12"/>
  </w:num>
  <w:num w:numId="31">
    <w:abstractNumId w:val="19"/>
  </w:num>
  <w:num w:numId="32">
    <w:abstractNumId w:val="6"/>
  </w:num>
  <w:num w:numId="33">
    <w:abstractNumId w:val="19"/>
  </w:num>
  <w:num w:numId="34">
    <w:abstractNumId w:val="19"/>
  </w:num>
  <w:num w:numId="35">
    <w:abstractNumId w:val="19"/>
  </w:num>
  <w:num w:numId="36">
    <w:abstractNumId w:val="37"/>
  </w:num>
  <w:num w:numId="37">
    <w:abstractNumId w:val="9"/>
  </w:num>
  <w:num w:numId="38">
    <w:abstractNumId w:val="36"/>
  </w:num>
  <w:num w:numId="39">
    <w:abstractNumId w:val="33"/>
  </w:num>
  <w:num w:numId="4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8"/>
  </w:num>
  <w:num w:numId="43">
    <w:abstractNumId w:val="13"/>
  </w:num>
  <w:num w:numId="44">
    <w:abstractNumId w:val="20"/>
  </w:num>
  <w:num w:numId="45">
    <w:abstractNumId w:val="30"/>
  </w:num>
  <w:num w:numId="46">
    <w:abstractNumId w:val="25"/>
  </w:num>
  <w:num w:numId="47">
    <w:abstractNumId w:val="44"/>
  </w:num>
  <w:num w:numId="48">
    <w:abstractNumId w:val="17"/>
  </w:num>
  <w:num w:numId="49">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2801" w:allStyles="1" w:customStyles="0" w:latentStyles="0" w:stylesInUse="0" w:headingStyles="0" w:numberingStyles="0" w:tableStyles="0" w:directFormattingOnRuns="0" w:directFormattingOnParagraphs="0" w:directFormattingOnNumbering="0" w:directFormattingOnTables="1" w:clearFormatting="0" w:top3HeadingStyles="1" w:visibleStyles="0" w:alternateStyleNames="0"/>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46B7"/>
    <w:rsid w:val="0005647D"/>
    <w:rsid w:val="00061893"/>
    <w:rsid w:val="000621C1"/>
    <w:rsid w:val="00062E46"/>
    <w:rsid w:val="000720D7"/>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0CA"/>
    <w:rsid w:val="000F0BFE"/>
    <w:rsid w:val="000F1864"/>
    <w:rsid w:val="000F191C"/>
    <w:rsid w:val="000F2782"/>
    <w:rsid w:val="000F2CFD"/>
    <w:rsid w:val="000F3410"/>
    <w:rsid w:val="000F5212"/>
    <w:rsid w:val="000F6C28"/>
    <w:rsid w:val="001006DC"/>
    <w:rsid w:val="001032EC"/>
    <w:rsid w:val="00103A1B"/>
    <w:rsid w:val="00103E85"/>
    <w:rsid w:val="00110557"/>
    <w:rsid w:val="00110AEF"/>
    <w:rsid w:val="00112885"/>
    <w:rsid w:val="001130D8"/>
    <w:rsid w:val="001132B5"/>
    <w:rsid w:val="00115F0F"/>
    <w:rsid w:val="00117185"/>
    <w:rsid w:val="00121595"/>
    <w:rsid w:val="00121BF5"/>
    <w:rsid w:val="00123015"/>
    <w:rsid w:val="00123A8C"/>
    <w:rsid w:val="00124AB4"/>
    <w:rsid w:val="001257EE"/>
    <w:rsid w:val="00133C3C"/>
    <w:rsid w:val="00135AF2"/>
    <w:rsid w:val="001360C2"/>
    <w:rsid w:val="00136AAF"/>
    <w:rsid w:val="00140441"/>
    <w:rsid w:val="00140BEB"/>
    <w:rsid w:val="00142817"/>
    <w:rsid w:val="0014389A"/>
    <w:rsid w:val="0014453B"/>
    <w:rsid w:val="001450D7"/>
    <w:rsid w:val="00147248"/>
    <w:rsid w:val="001501B8"/>
    <w:rsid w:val="00150365"/>
    <w:rsid w:val="00151BD1"/>
    <w:rsid w:val="001539B9"/>
    <w:rsid w:val="001542C8"/>
    <w:rsid w:val="00154688"/>
    <w:rsid w:val="0015512D"/>
    <w:rsid w:val="00160411"/>
    <w:rsid w:val="00160B1E"/>
    <w:rsid w:val="001614FD"/>
    <w:rsid w:val="00162C3A"/>
    <w:rsid w:val="0016306E"/>
    <w:rsid w:val="00163C3A"/>
    <w:rsid w:val="001679B3"/>
    <w:rsid w:val="00172652"/>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14EF"/>
    <w:rsid w:val="001B22CA"/>
    <w:rsid w:val="001C0656"/>
    <w:rsid w:val="001C0CE3"/>
    <w:rsid w:val="001C2899"/>
    <w:rsid w:val="001C42FD"/>
    <w:rsid w:val="001C59E5"/>
    <w:rsid w:val="001D0FCB"/>
    <w:rsid w:val="001E3018"/>
    <w:rsid w:val="001E3F5B"/>
    <w:rsid w:val="001E6BEB"/>
    <w:rsid w:val="001F070C"/>
    <w:rsid w:val="001F0E99"/>
    <w:rsid w:val="001F3B6F"/>
    <w:rsid w:val="001F4BD4"/>
    <w:rsid w:val="001F69F1"/>
    <w:rsid w:val="001F6BAB"/>
    <w:rsid w:val="001F7A58"/>
    <w:rsid w:val="00200035"/>
    <w:rsid w:val="00201D26"/>
    <w:rsid w:val="002043A3"/>
    <w:rsid w:val="002044CE"/>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416C"/>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19A1"/>
    <w:rsid w:val="002E1A45"/>
    <w:rsid w:val="002E2286"/>
    <w:rsid w:val="002E31B9"/>
    <w:rsid w:val="002E39C9"/>
    <w:rsid w:val="002E494F"/>
    <w:rsid w:val="002E5AA2"/>
    <w:rsid w:val="002E6D3B"/>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25513"/>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66A6"/>
    <w:rsid w:val="0037681E"/>
    <w:rsid w:val="00377422"/>
    <w:rsid w:val="00377538"/>
    <w:rsid w:val="00380026"/>
    <w:rsid w:val="00380331"/>
    <w:rsid w:val="00380FF1"/>
    <w:rsid w:val="00384EC1"/>
    <w:rsid w:val="0038515C"/>
    <w:rsid w:val="00386410"/>
    <w:rsid w:val="00386472"/>
    <w:rsid w:val="003940E8"/>
    <w:rsid w:val="0039584C"/>
    <w:rsid w:val="00395CFC"/>
    <w:rsid w:val="003968B2"/>
    <w:rsid w:val="00397757"/>
    <w:rsid w:val="00397791"/>
    <w:rsid w:val="003A0235"/>
    <w:rsid w:val="003A522C"/>
    <w:rsid w:val="003B1BAE"/>
    <w:rsid w:val="003B1DAD"/>
    <w:rsid w:val="003B1F4D"/>
    <w:rsid w:val="003B29E3"/>
    <w:rsid w:val="003B46CD"/>
    <w:rsid w:val="003B4DB7"/>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4298"/>
    <w:rsid w:val="00435247"/>
    <w:rsid w:val="00442D67"/>
    <w:rsid w:val="004433AE"/>
    <w:rsid w:val="00444E02"/>
    <w:rsid w:val="004470E8"/>
    <w:rsid w:val="004508C8"/>
    <w:rsid w:val="00453BE6"/>
    <w:rsid w:val="004557D6"/>
    <w:rsid w:val="004564AD"/>
    <w:rsid w:val="00457C02"/>
    <w:rsid w:val="00462BD9"/>
    <w:rsid w:val="00470B63"/>
    <w:rsid w:val="00470BD4"/>
    <w:rsid w:val="00472626"/>
    <w:rsid w:val="0047331B"/>
    <w:rsid w:val="00474A39"/>
    <w:rsid w:val="004765A8"/>
    <w:rsid w:val="0047746B"/>
    <w:rsid w:val="00477726"/>
    <w:rsid w:val="0048611A"/>
    <w:rsid w:val="00490EE7"/>
    <w:rsid w:val="00491B55"/>
    <w:rsid w:val="00492E0D"/>
    <w:rsid w:val="004944B7"/>
    <w:rsid w:val="00496568"/>
    <w:rsid w:val="004A3756"/>
    <w:rsid w:val="004A79B6"/>
    <w:rsid w:val="004A79F6"/>
    <w:rsid w:val="004A7C37"/>
    <w:rsid w:val="004B2E4F"/>
    <w:rsid w:val="004B423A"/>
    <w:rsid w:val="004B4470"/>
    <w:rsid w:val="004B6AAF"/>
    <w:rsid w:val="004C073B"/>
    <w:rsid w:val="004D1F9F"/>
    <w:rsid w:val="004D2FBD"/>
    <w:rsid w:val="004D6285"/>
    <w:rsid w:val="004D6E17"/>
    <w:rsid w:val="004D6F49"/>
    <w:rsid w:val="004E44A4"/>
    <w:rsid w:val="004F4A7B"/>
    <w:rsid w:val="004F64E4"/>
    <w:rsid w:val="004F71F0"/>
    <w:rsid w:val="00501E48"/>
    <w:rsid w:val="00502605"/>
    <w:rsid w:val="00503A39"/>
    <w:rsid w:val="00503AB0"/>
    <w:rsid w:val="005045E3"/>
    <w:rsid w:val="00506468"/>
    <w:rsid w:val="0050749C"/>
    <w:rsid w:val="005125EE"/>
    <w:rsid w:val="005127A8"/>
    <w:rsid w:val="00515F1A"/>
    <w:rsid w:val="00516C8F"/>
    <w:rsid w:val="005233FC"/>
    <w:rsid w:val="00523B3C"/>
    <w:rsid w:val="00527EBA"/>
    <w:rsid w:val="00531731"/>
    <w:rsid w:val="00532542"/>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095B"/>
    <w:rsid w:val="00572999"/>
    <w:rsid w:val="00577161"/>
    <w:rsid w:val="0058014B"/>
    <w:rsid w:val="0058030B"/>
    <w:rsid w:val="005803E9"/>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095"/>
    <w:rsid w:val="005F7499"/>
    <w:rsid w:val="005F7921"/>
    <w:rsid w:val="005F7BD9"/>
    <w:rsid w:val="00600D95"/>
    <w:rsid w:val="00604C1B"/>
    <w:rsid w:val="006053AB"/>
    <w:rsid w:val="0060752A"/>
    <w:rsid w:val="006115A8"/>
    <w:rsid w:val="00613A7A"/>
    <w:rsid w:val="00614436"/>
    <w:rsid w:val="00614771"/>
    <w:rsid w:val="00616B55"/>
    <w:rsid w:val="00617D00"/>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37D7"/>
    <w:rsid w:val="006C5051"/>
    <w:rsid w:val="006C5FEF"/>
    <w:rsid w:val="006D1817"/>
    <w:rsid w:val="006D3B46"/>
    <w:rsid w:val="006D7687"/>
    <w:rsid w:val="006E06FB"/>
    <w:rsid w:val="006E0815"/>
    <w:rsid w:val="006E3065"/>
    <w:rsid w:val="006E322E"/>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5767A"/>
    <w:rsid w:val="007603F6"/>
    <w:rsid w:val="007641D4"/>
    <w:rsid w:val="00766109"/>
    <w:rsid w:val="00770DFF"/>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8B"/>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1ECD"/>
    <w:rsid w:val="007F4D1D"/>
    <w:rsid w:val="007F5AF7"/>
    <w:rsid w:val="007F5F8D"/>
    <w:rsid w:val="007F6A7E"/>
    <w:rsid w:val="00802341"/>
    <w:rsid w:val="00802634"/>
    <w:rsid w:val="00803917"/>
    <w:rsid w:val="00804D41"/>
    <w:rsid w:val="00810FD3"/>
    <w:rsid w:val="00812100"/>
    <w:rsid w:val="00815DC8"/>
    <w:rsid w:val="00817C8A"/>
    <w:rsid w:val="0082184E"/>
    <w:rsid w:val="00824692"/>
    <w:rsid w:val="008269E6"/>
    <w:rsid w:val="008275FD"/>
    <w:rsid w:val="008335E0"/>
    <w:rsid w:val="00836BB7"/>
    <w:rsid w:val="008377DE"/>
    <w:rsid w:val="008379BF"/>
    <w:rsid w:val="00837CBE"/>
    <w:rsid w:val="008411B6"/>
    <w:rsid w:val="00843165"/>
    <w:rsid w:val="0084598A"/>
    <w:rsid w:val="00847C72"/>
    <w:rsid w:val="00850544"/>
    <w:rsid w:val="00853006"/>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0680"/>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4ADD"/>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1409"/>
    <w:rsid w:val="00901A98"/>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47A64"/>
    <w:rsid w:val="00954E69"/>
    <w:rsid w:val="00955626"/>
    <w:rsid w:val="009572DB"/>
    <w:rsid w:val="00957C49"/>
    <w:rsid w:val="00962658"/>
    <w:rsid w:val="0096272F"/>
    <w:rsid w:val="00963C95"/>
    <w:rsid w:val="00964A15"/>
    <w:rsid w:val="00966B1D"/>
    <w:rsid w:val="009671D1"/>
    <w:rsid w:val="00967522"/>
    <w:rsid w:val="00973063"/>
    <w:rsid w:val="009748AE"/>
    <w:rsid w:val="0097540F"/>
    <w:rsid w:val="0097755F"/>
    <w:rsid w:val="00983299"/>
    <w:rsid w:val="009840E6"/>
    <w:rsid w:val="00984403"/>
    <w:rsid w:val="00985A53"/>
    <w:rsid w:val="00985EB5"/>
    <w:rsid w:val="00992A70"/>
    <w:rsid w:val="00993132"/>
    <w:rsid w:val="00995FC0"/>
    <w:rsid w:val="009A018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C7B36"/>
    <w:rsid w:val="009D5D65"/>
    <w:rsid w:val="009D6388"/>
    <w:rsid w:val="009E0253"/>
    <w:rsid w:val="009E7FA2"/>
    <w:rsid w:val="009F45A7"/>
    <w:rsid w:val="009F47FE"/>
    <w:rsid w:val="009F5148"/>
    <w:rsid w:val="009F5C92"/>
    <w:rsid w:val="009F6933"/>
    <w:rsid w:val="00A01062"/>
    <w:rsid w:val="00A01EEC"/>
    <w:rsid w:val="00A0243D"/>
    <w:rsid w:val="00A06FEB"/>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3AA2"/>
    <w:rsid w:val="00A7534D"/>
    <w:rsid w:val="00A76119"/>
    <w:rsid w:val="00A8472B"/>
    <w:rsid w:val="00A8472D"/>
    <w:rsid w:val="00A8551F"/>
    <w:rsid w:val="00A859C2"/>
    <w:rsid w:val="00A85D9D"/>
    <w:rsid w:val="00A8658E"/>
    <w:rsid w:val="00A8754E"/>
    <w:rsid w:val="00A879A5"/>
    <w:rsid w:val="00A9061E"/>
    <w:rsid w:val="00A92737"/>
    <w:rsid w:val="00A93875"/>
    <w:rsid w:val="00A938E8"/>
    <w:rsid w:val="00A94E94"/>
    <w:rsid w:val="00A95366"/>
    <w:rsid w:val="00A978A8"/>
    <w:rsid w:val="00A97A93"/>
    <w:rsid w:val="00AA054A"/>
    <w:rsid w:val="00AA0C05"/>
    <w:rsid w:val="00AA15FE"/>
    <w:rsid w:val="00AA2CCA"/>
    <w:rsid w:val="00AA49A5"/>
    <w:rsid w:val="00AA6D2E"/>
    <w:rsid w:val="00AA6E56"/>
    <w:rsid w:val="00AB0978"/>
    <w:rsid w:val="00AB1016"/>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1958"/>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4D5B"/>
    <w:rsid w:val="00B352B8"/>
    <w:rsid w:val="00B36E17"/>
    <w:rsid w:val="00B40466"/>
    <w:rsid w:val="00B414A9"/>
    <w:rsid w:val="00B43C97"/>
    <w:rsid w:val="00B4721F"/>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281"/>
    <w:rsid w:val="00BF554C"/>
    <w:rsid w:val="00BF5FD0"/>
    <w:rsid w:val="00BF78C9"/>
    <w:rsid w:val="00C00243"/>
    <w:rsid w:val="00C0195A"/>
    <w:rsid w:val="00C01AE9"/>
    <w:rsid w:val="00C03BFF"/>
    <w:rsid w:val="00C0556E"/>
    <w:rsid w:val="00C100CE"/>
    <w:rsid w:val="00C110FD"/>
    <w:rsid w:val="00C11A65"/>
    <w:rsid w:val="00C11C53"/>
    <w:rsid w:val="00C1259D"/>
    <w:rsid w:val="00C16BC9"/>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4EDD"/>
    <w:rsid w:val="00CB6C50"/>
    <w:rsid w:val="00CC07F1"/>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110"/>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393A"/>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394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4374"/>
    <w:rsid w:val="00DF7196"/>
    <w:rsid w:val="00E017E8"/>
    <w:rsid w:val="00E062BB"/>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073"/>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2238"/>
    <w:rsid w:val="00F23157"/>
    <w:rsid w:val="00F246E3"/>
    <w:rsid w:val="00F247EA"/>
    <w:rsid w:val="00F26E35"/>
    <w:rsid w:val="00F31958"/>
    <w:rsid w:val="00F333A7"/>
    <w:rsid w:val="00F33B0B"/>
    <w:rsid w:val="00F33D30"/>
    <w:rsid w:val="00F345FD"/>
    <w:rsid w:val="00F37526"/>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842E9"/>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4EF0"/>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yperlink" Target="http://www.inera.se/hsa" TargetMode="External"/><Relationship Id="rId18" Type="http://schemas.openxmlformats.org/officeDocument/2006/relationships/image" Target="media/image2.png"/><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webSettings" Target="webSettings.xml"/><Relationship Id="rId12" Type="http://schemas.openxmlformats.org/officeDocument/2006/relationships/hyperlink" Target="http://www.inera.se/hsa" TargetMode="External"/><Relationship Id="rId17" Type="http://schemas.openxmlformats.org/officeDocument/2006/relationships/oleObject" Target="embeddings/oleObject1.bin"/><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www.cehis.se/images/uploads/dokumentarkiv/Rad_Utlamnande_av_uppgifter_fran_HSA_utredning_130426.pdf" TargetMode="External"/><Relationship Id="rId24" Type="http://schemas.openxmlformats.org/officeDocument/2006/relationships/header" Target="header2.xml"/><Relationship Id="rId5" Type="http://schemas.microsoft.com/office/2007/relationships/stylesWithEffects" Target="stylesWithEffects.xml"/><Relationship Id="rId15" Type="http://schemas.openxmlformats.org/officeDocument/2006/relationships/comments" Target="comments.xml"/><Relationship Id="rId23" Type="http://schemas.openxmlformats.org/officeDocument/2006/relationships/header" Target="header1.xml"/><Relationship Id="rId36" Type="http://schemas.microsoft.com/office/2011/relationships/commentsExtended" Target="commentsExtended.xml"/><Relationship Id="rId10" Type="http://schemas.openxmlformats.org/officeDocument/2006/relationships/hyperlink" Target="http://www.cehis.se/arkitektur_och_regelverk/fordjupad_information/regelverk/" TargetMode="External"/><Relationship Id="rId19" Type="http://schemas.openxmlformats.org/officeDocument/2006/relationships/image" Target="media/image3.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http://www.inera.se/hsa" TargetMode="External"/><Relationship Id="rId22" Type="http://schemas.openxmlformats.org/officeDocument/2006/relationships/oleObject" Target="embeddings/Microsoft_Excel_97-2003_Worksheet1.xls"/><Relationship Id="rId27" Type="http://schemas.openxmlformats.org/officeDocument/2006/relationships/theme" Target="theme/theme1.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CFF15A2-75C6-4052-9F3A-C8CA8E15CC02}">
  <ds:schemaRefs>
    <ds:schemaRef ds:uri="http://schemas.openxmlformats.org/officeDocument/2006/bibliography"/>
  </ds:schemaRefs>
</ds:datastoreItem>
</file>

<file path=customXml/itemProps2.xml><?xml version="1.0" encoding="utf-8"?>
<ds:datastoreItem xmlns:ds="http://schemas.openxmlformats.org/officeDocument/2006/customXml" ds:itemID="{261F35F0-8AFD-42EC-B3BA-FB263BF614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22</Pages>
  <Words>4983</Words>
  <Characters>26411</Characters>
  <Application>Microsoft Office Word</Application>
  <DocSecurity>0</DocSecurity>
  <Lines>220</Lines>
  <Paragraphs>6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31332</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Henrika Littorin</cp:lastModifiedBy>
  <cp:revision>3</cp:revision>
  <cp:lastPrinted>2013-04-29T11:12:00Z</cp:lastPrinted>
  <dcterms:created xsi:type="dcterms:W3CDTF">2014-03-18T15:02:00Z</dcterms:created>
  <dcterms:modified xsi:type="dcterms:W3CDTF">2014-03-18T15:34: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